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  <w:bookmarkStart w:id="0" w:name="_Hlk99620166"/>
      <w:bookmarkStart w:id="1" w:name="_GoBack"/>
      <w:bookmarkEnd w:id="0"/>
      <w:bookmarkEnd w:id="1"/>
    </w:p>
    <w:p w14:paraId="207F2B47" w14:textId="77777777" w:rsidR="00B376E2" w:rsidRDefault="00B376E2" w:rsidP="00950CB4">
      <w:bookmarkStart w:id="2" w:name="_Toc500436297"/>
      <w:bookmarkStart w:id="3" w:name="_Toc514848998"/>
      <w:bookmarkStart w:id="4" w:name="_Toc514849475"/>
      <w:bookmarkStart w:id="5" w:name="_Toc514849519"/>
      <w:bookmarkStart w:id="6" w:name="_Toc514849810"/>
      <w:bookmarkStart w:id="7" w:name="_Toc514849867"/>
      <w:bookmarkStart w:id="8" w:name="_Toc514849995"/>
      <w:bookmarkEnd w:id="2"/>
      <w:bookmarkEnd w:id="3"/>
      <w:bookmarkEnd w:id="4"/>
      <w:bookmarkEnd w:id="5"/>
      <w:bookmarkEnd w:id="6"/>
      <w:bookmarkEnd w:id="7"/>
      <w:bookmarkEnd w:id="8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6192A3DE" w14:textId="77777777" w:rsidR="00C07ECC" w:rsidRDefault="00C07ECC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bookmarkStart w:id="9" w:name="_Hlk62734902"/>
    </w:p>
    <w:p w14:paraId="2FFB83AF" w14:textId="75ABF994" w:rsidR="00B376E2" w:rsidRPr="00C07ECC" w:rsidRDefault="00B376E2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r w:rsidRPr="00C07ECC">
        <w:rPr>
          <w:rFonts w:ascii="Times New Roman" w:hAnsi="Times New Roman" w:cs="Times New Roman"/>
          <w:sz w:val="28"/>
          <w:szCs w:val="28"/>
        </w:rPr>
        <w:t>Федеральный реестр медицинских организаций</w:t>
      </w:r>
      <w:bookmarkEnd w:id="9"/>
    </w:p>
    <w:p w14:paraId="1FAA4A60" w14:textId="16FA0B9F" w:rsidR="00B376E2" w:rsidRPr="00C07ECC" w:rsidRDefault="00B376E2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bookmarkStart w:id="10" w:name="_Hlk62734910"/>
      <w:r w:rsidRPr="00C07ECC">
        <w:rPr>
          <w:rFonts w:ascii="Times New Roman" w:hAnsi="Times New Roman" w:cs="Times New Roman"/>
          <w:sz w:val="28"/>
          <w:szCs w:val="28"/>
        </w:rPr>
        <w:t>Федеральный реГИСТР медицинских РАБОТНИКОВ</w:t>
      </w:r>
      <w:bookmarkEnd w:id="10"/>
    </w:p>
    <w:p w14:paraId="5EF79D00" w14:textId="02EFB95D" w:rsidR="00B376E2" w:rsidRPr="00C07ECC" w:rsidRDefault="00B376E2" w:rsidP="00CF6B1F">
      <w:pPr>
        <w:pStyle w:val="afffe"/>
        <w:rPr>
          <w:b/>
          <w:sz w:val="28"/>
          <w:szCs w:val="28"/>
        </w:rPr>
      </w:pPr>
      <w:r w:rsidRPr="00C07ECC">
        <w:rPr>
          <w:b/>
          <w:sz w:val="28"/>
          <w:szCs w:val="28"/>
        </w:rPr>
        <w:t>ИНСТРУКЦИЯ ПО ПОЛУЧЕНИЮ ДОСТУПА</w:t>
      </w:r>
    </w:p>
    <w:p w14:paraId="3AC9AE1E" w14:textId="77777777" w:rsidR="008B012D" w:rsidRDefault="008B012D" w:rsidP="008B012D">
      <w:pPr>
        <w:pStyle w:val="affff1"/>
      </w:pPr>
    </w:p>
    <w:p w14:paraId="7B1F8BA3" w14:textId="770B2D55" w:rsidR="008B012D" w:rsidRPr="00C07ECC" w:rsidRDefault="008B012D" w:rsidP="008B012D">
      <w:pPr>
        <w:pStyle w:val="affff1"/>
        <w:rPr>
          <w:sz w:val="27"/>
        </w:rPr>
      </w:pPr>
      <w:r w:rsidRPr="00C07ECC">
        <w:rPr>
          <w:sz w:val="27"/>
        </w:rPr>
        <w:t>На 2</w:t>
      </w:r>
      <w:r w:rsidR="005A674A">
        <w:rPr>
          <w:sz w:val="27"/>
        </w:rPr>
        <w:t>2</w:t>
      </w:r>
      <w:r w:rsidRPr="00C07ECC">
        <w:rPr>
          <w:sz w:val="27"/>
        </w:rPr>
        <w:t xml:space="preserve"> листах</w:t>
      </w:r>
    </w:p>
    <w:p w14:paraId="41A6D650" w14:textId="77777777" w:rsidR="009458CD" w:rsidRPr="00C07ECC" w:rsidRDefault="009458CD" w:rsidP="009458CD">
      <w:pPr>
        <w:rPr>
          <w:sz w:val="27"/>
          <w:szCs w:val="27"/>
          <w:lang w:eastAsia="ru-RU"/>
        </w:rPr>
      </w:pPr>
    </w:p>
    <w:p w14:paraId="5C4EED54" w14:textId="001F13C2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345A084" w14:textId="717021E0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5D071A7" w14:textId="58A5076E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E1AF93A" w14:textId="7BD7FFFB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8843F30" w14:textId="7478E9C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503A0A8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5CD4097" w14:textId="4E33B4A0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0A53AD0" w14:textId="4DCE0B7D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49B90A6" w14:textId="0F093322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6EFB5885" w14:textId="51A5544A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E9F7027" w14:textId="559E56C4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6738BCC" w14:textId="09C6EED9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FC5B73A" w14:textId="4F12EEFB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466F4E4" w14:textId="1CCDA346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17FD831B" w14:textId="77777777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540179E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1BA0652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06354A5C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5DAD7339" w14:textId="209689AD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  <w:r w:rsidRPr="00C07ECC">
        <w:rPr>
          <w:sz w:val="27"/>
          <w:szCs w:val="27"/>
        </w:rPr>
        <w:t>202</w:t>
      </w:r>
      <w:r w:rsidR="008B012D" w:rsidRPr="00C07ECC">
        <w:rPr>
          <w:sz w:val="27"/>
          <w:szCs w:val="27"/>
        </w:rPr>
        <w:t>2 год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55D35453" w14:textId="2F9D538C" w:rsidR="001A5197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</w:t>
      </w:r>
      <w:r w:rsidR="000B3A00">
        <w:t xml:space="preserve"> </w:t>
      </w:r>
      <w:r w:rsidR="001A5197">
        <w:t>и предназначена для ответственных сотрудников:</w:t>
      </w:r>
    </w:p>
    <w:p w14:paraId="6AAF34C5" w14:textId="37CF771E" w:rsidR="001A5197" w:rsidRDefault="000B3A0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>
        <w:t>медицинских организаций</w:t>
      </w:r>
      <w:r w:rsidR="001A5197">
        <w:t>;</w:t>
      </w:r>
    </w:p>
    <w:p w14:paraId="1D6C8D0B" w14:textId="489BF2F6" w:rsidR="001A5197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  <w:rPr>
          <w:szCs w:val="24"/>
          <w:shd w:val="clear" w:color="auto" w:fill="FFFFFF"/>
        </w:rPr>
      </w:pPr>
      <w:r>
        <w:t>организаций-</w:t>
      </w:r>
      <w:r w:rsidRPr="000B41B7">
        <w:rPr>
          <w:szCs w:val="24"/>
          <w:shd w:val="clear" w:color="auto" w:fill="FFFFFF"/>
        </w:rPr>
        <w:t>соискател</w:t>
      </w:r>
      <w:r>
        <w:rPr>
          <w:szCs w:val="24"/>
          <w:shd w:val="clear" w:color="auto" w:fill="FFFFFF"/>
        </w:rPr>
        <w:t>ей</w:t>
      </w:r>
      <w:r w:rsidRPr="000B41B7">
        <w:rPr>
          <w:szCs w:val="24"/>
          <w:shd w:val="clear" w:color="auto" w:fill="FFFFFF"/>
        </w:rPr>
        <w:t xml:space="preserve"> лицензии на осуществление медицинской деятельности</w:t>
      </w:r>
      <w:r>
        <w:rPr>
          <w:szCs w:val="24"/>
          <w:shd w:val="clear" w:color="auto" w:fill="FFFFFF"/>
        </w:rPr>
        <w:t>;</w:t>
      </w:r>
    </w:p>
    <w:p w14:paraId="7ABCEA90" w14:textId="327ABE28" w:rsidR="00B80320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>
        <w:t>фармацевтических организаций</w:t>
      </w:r>
      <w:r w:rsidR="00FC412A">
        <w:t>;</w:t>
      </w:r>
    </w:p>
    <w:p w14:paraId="28FF5E80" w14:textId="02D70779" w:rsidR="0008515A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организаци</w:t>
      </w:r>
      <w:r w:rsidR="00B80320" w:rsidRPr="0008515A">
        <w:rPr>
          <w:szCs w:val="24"/>
          <w:shd w:val="clear" w:color="auto" w:fill="FFFFFF"/>
        </w:rPr>
        <w:t>й</w:t>
      </w:r>
      <w:r w:rsidRPr="0008515A">
        <w:rPr>
          <w:szCs w:val="24"/>
          <w:shd w:val="clear" w:color="auto" w:fill="FFFFFF"/>
        </w:rPr>
        <w:t xml:space="preserve">, осуществляющих образовательную деятельность по реализации основных и дополнительных профессиональных образовательных программ медицинского </w:t>
      </w:r>
      <w:r>
        <w:t>о</w:t>
      </w:r>
      <w:r w:rsidRPr="000B41B7">
        <w:t>бразования</w:t>
      </w:r>
      <w:r>
        <w:t xml:space="preserve"> </w:t>
      </w:r>
      <w:r w:rsidRPr="0008515A">
        <w:rPr>
          <w:szCs w:val="24"/>
          <w:shd w:val="clear" w:color="auto" w:fill="FFFFFF"/>
        </w:rPr>
        <w:t>и фармацевтического образования</w:t>
      </w:r>
      <w:r w:rsidR="00FC412A">
        <w:rPr>
          <w:szCs w:val="24"/>
          <w:shd w:val="clear" w:color="auto" w:fill="FFFFFF"/>
        </w:rPr>
        <w:t>;</w:t>
      </w:r>
    </w:p>
    <w:p w14:paraId="2EB677B3" w14:textId="0F800E88" w:rsidR="0008515A" w:rsidRPr="002B5801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уполномоченных органов государственной власти субъектов Российской Федерации</w:t>
      </w:r>
      <w:r w:rsidR="00FC412A">
        <w:rPr>
          <w:szCs w:val="24"/>
          <w:shd w:val="clear" w:color="auto" w:fill="FFFFFF"/>
        </w:rPr>
        <w:t>;</w:t>
      </w:r>
    </w:p>
    <w:p w14:paraId="0427B066" w14:textId="06BE5545" w:rsidR="0008515A" w:rsidRPr="002B5801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Федеральной службы по надзору в сфере здравоохранения</w:t>
      </w:r>
      <w:r w:rsidR="00FC412A">
        <w:rPr>
          <w:szCs w:val="24"/>
          <w:shd w:val="clear" w:color="auto" w:fill="FFFFFF"/>
        </w:rPr>
        <w:t>;</w:t>
      </w:r>
    </w:p>
    <w:p w14:paraId="6A6A60A8" w14:textId="1F86A50B" w:rsidR="0008515A" w:rsidRPr="00C65062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FC412A">
        <w:rPr>
          <w:szCs w:val="24"/>
          <w:shd w:val="clear" w:color="auto" w:fill="FFFFFF"/>
        </w:rPr>
        <w:t>Министерства здравоохранения Российской Федерации</w:t>
      </w:r>
      <w:r w:rsidR="00FC412A" w:rsidRPr="00FC412A">
        <w:rPr>
          <w:szCs w:val="24"/>
          <w:shd w:val="clear" w:color="auto" w:fill="FFFFFF"/>
        </w:rPr>
        <w:t xml:space="preserve"> и </w:t>
      </w:r>
      <w:r w:rsidR="00FC412A">
        <w:rPr>
          <w:szCs w:val="24"/>
          <w:shd w:val="clear" w:color="auto" w:fill="FFFFFF"/>
        </w:rPr>
        <w:t>иных</w:t>
      </w:r>
      <w:r w:rsidR="0008515A" w:rsidRPr="00FC412A">
        <w:rPr>
          <w:szCs w:val="24"/>
          <w:shd w:val="clear" w:color="auto" w:fill="FFFFFF"/>
        </w:rPr>
        <w:t xml:space="preserve"> федеральных </w:t>
      </w:r>
      <w:r w:rsidR="00FC412A" w:rsidRPr="00FC412A">
        <w:rPr>
          <w:szCs w:val="24"/>
          <w:shd w:val="clear" w:color="auto" w:fill="FFFFFF"/>
        </w:rPr>
        <w:t>министерст</w:t>
      </w:r>
      <w:r w:rsidR="00FC412A">
        <w:rPr>
          <w:szCs w:val="24"/>
          <w:shd w:val="clear" w:color="auto" w:fill="FFFFFF"/>
        </w:rPr>
        <w:t>в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37DE3430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0B3A00">
        <w:t xml:space="preserve"> </w:t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28EB9114" w14:textId="5312A1DE" w:rsidR="000B3A00" w:rsidRDefault="00FC412A" w:rsidP="002B5801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lang w:eastAsia="ru-RU"/>
        </w:rPr>
      </w:pPr>
      <w:r>
        <w:rPr>
          <w:rFonts w:cs="Times New Roman"/>
          <w:szCs w:val="24"/>
        </w:rPr>
        <w:t xml:space="preserve">Настоящий документ </w:t>
      </w:r>
      <w:r w:rsidR="003F3345">
        <w:rPr>
          <w:rFonts w:cs="Times New Roman"/>
          <w:szCs w:val="24"/>
        </w:rPr>
        <w:t>н</w:t>
      </w:r>
      <w:r>
        <w:rPr>
          <w:rFonts w:cs="Times New Roman"/>
          <w:szCs w:val="24"/>
        </w:rPr>
        <w:t xml:space="preserve">е </w:t>
      </w:r>
      <w:r w:rsidR="003F3345">
        <w:rPr>
          <w:rFonts w:cs="Times New Roman"/>
          <w:szCs w:val="24"/>
        </w:rPr>
        <w:t>содержит</w:t>
      </w:r>
      <w:r>
        <w:rPr>
          <w:rFonts w:cs="Times New Roman"/>
          <w:szCs w:val="24"/>
        </w:rPr>
        <w:t xml:space="preserve"> </w:t>
      </w:r>
      <w:r w:rsidR="003F3345" w:rsidRPr="003F3345">
        <w:rPr>
          <w:rFonts w:cs="Times New Roman"/>
          <w:szCs w:val="24"/>
        </w:rPr>
        <w:t>информаци</w:t>
      </w:r>
      <w:r w:rsidR="00CA3164">
        <w:rPr>
          <w:rFonts w:cs="Times New Roman"/>
          <w:szCs w:val="24"/>
        </w:rPr>
        <w:t>и</w:t>
      </w:r>
      <w:r w:rsidR="003F3345" w:rsidRPr="003F3345">
        <w:rPr>
          <w:rFonts w:cs="Times New Roman"/>
          <w:szCs w:val="24"/>
        </w:rPr>
        <w:t xml:space="preserve"> о действиях, подлежащих выполнению пользователями в целях получения доступа к личному кабинету медицинского работника в ФРМР</w:t>
      </w:r>
      <w:r w:rsidR="003F3345">
        <w:rPr>
          <w:rFonts w:cs="Times New Roman"/>
          <w:szCs w:val="24"/>
        </w:rPr>
        <w:t xml:space="preserve">. Указанная информация </w:t>
      </w:r>
      <w:r w:rsidR="00CA3164">
        <w:rPr>
          <w:rFonts w:cs="Times New Roman"/>
          <w:szCs w:val="24"/>
        </w:rPr>
        <w:t xml:space="preserve">включена в </w:t>
      </w:r>
      <w:r w:rsidR="000B3A00">
        <w:rPr>
          <w:rFonts w:cs="Times New Roman"/>
          <w:szCs w:val="24"/>
        </w:rPr>
        <w:t>Руководство пользователя личного кабинета медицинского работника</w:t>
      </w:r>
      <w:r w:rsidR="00CA3164">
        <w:rPr>
          <w:rFonts w:cs="Times New Roman"/>
          <w:szCs w:val="24"/>
        </w:rPr>
        <w:t>,</w:t>
      </w:r>
      <w:r w:rsidR="000B3A00">
        <w:rPr>
          <w:rFonts w:cs="Times New Roman"/>
          <w:szCs w:val="24"/>
        </w:rPr>
        <w:t xml:space="preserve"> </w:t>
      </w:r>
      <w:r w:rsidR="000B3A00" w:rsidRPr="00A239AD">
        <w:t>доступн</w:t>
      </w:r>
      <w:r w:rsidR="000B3A00">
        <w:t>о</w:t>
      </w:r>
      <w:r w:rsidR="00CA3164">
        <w:t xml:space="preserve">е </w:t>
      </w:r>
      <w:r w:rsidR="000B3A00" w:rsidRPr="00A239AD">
        <w:t>для скачивания по</w:t>
      </w:r>
      <w:r w:rsidR="000B3A00">
        <w:t xml:space="preserve"> ссылке </w:t>
      </w:r>
      <w:hyperlink r:id="rId11" w:history="1">
        <w:r w:rsidR="000B3A00" w:rsidRPr="00A0353D">
          <w:rPr>
            <w:rStyle w:val="ad"/>
          </w:rPr>
          <w:t>https://portal.egisz.rosminzdrav.ru/materials/4087</w:t>
        </w:r>
      </w:hyperlink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79FC6862" w14:textId="4CCD616B" w:rsidR="0034548B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620634" w:history="1">
            <w:r w:rsidR="0034548B" w:rsidRPr="000A186A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4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4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633D6705" w14:textId="6B75D22F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5" w:history="1">
            <w:r w:rsidR="0034548B" w:rsidRPr="000A186A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5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5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45A6088D" w14:textId="64751AA5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6" w:history="1">
            <w:r w:rsidR="0034548B" w:rsidRPr="000A186A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6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3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0DA2EBFB" w14:textId="62C0C8C1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7" w:history="1">
            <w:r w:rsidR="0034548B" w:rsidRPr="000A186A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7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5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3E43BF18" w14:textId="739B4C59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8" w:history="1">
            <w:r w:rsidR="0034548B" w:rsidRPr="000A186A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8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6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4806DD6D" w14:textId="44605971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9" w:history="1">
            <w:r w:rsidR="0034548B" w:rsidRPr="000A186A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9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7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4A69730B" w14:textId="7FC17652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0" w:history="1">
            <w:r w:rsidR="0034548B" w:rsidRPr="000A186A">
              <w:rPr>
                <w:rStyle w:val="ad"/>
                <w:rFonts w:cs="Times New Roman"/>
                <w:noProof/>
              </w:rPr>
              <w:t>ПРИЛОЖЕНИЕ 5. Форма заявки на отзыв доступа к ФРМО и/или ФРМР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40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8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4A6F3BAC" w14:textId="00A8A2E8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1" w:history="1">
            <w:r w:rsidR="0034548B" w:rsidRPr="000A186A">
              <w:rPr>
                <w:rStyle w:val="ad"/>
                <w:rFonts w:cs="Times New Roman"/>
                <w:noProof/>
              </w:rPr>
              <w:t>ПРИЛОЖЕНИЕ 6. Последовательность действий для получения доступа  к ФРМО/ФРМР (схема)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41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19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285104AF" w14:textId="28149975" w:rsidR="0034548B" w:rsidRDefault="00FC3F2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2" w:history="1">
            <w:r w:rsidR="0034548B" w:rsidRPr="000A186A">
              <w:rPr>
                <w:rStyle w:val="ad"/>
                <w:noProof/>
              </w:rPr>
              <w:t>ПРИЛОЖЕНИЕ 7. История изменений документа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42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20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110DE2B0" w14:textId="380F6B98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11" w:name="_Toc99620634"/>
      <w:bookmarkStart w:id="12" w:name="_Toc436658417"/>
      <w:bookmarkStart w:id="13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11"/>
      <w:r w:rsidRPr="00BE40E9">
        <w:rPr>
          <w:rFonts w:ascii="Times New Roman" w:hAnsi="Times New Roman" w:cs="Times New Roman"/>
        </w:rPr>
        <w:t xml:space="preserve"> </w:t>
      </w:r>
      <w:bookmarkEnd w:id="12"/>
      <w:bookmarkEnd w:id="13"/>
    </w:p>
    <w:p w14:paraId="18737893" w14:textId="77777777" w:rsidR="00BE40E9" w:rsidRPr="00BE40E9" w:rsidRDefault="00BE40E9" w:rsidP="00BE40E9"/>
    <w:tbl>
      <w:tblPr>
        <w:tblW w:w="9219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132"/>
        <w:gridCol w:w="7087"/>
      </w:tblGrid>
      <w:tr w:rsidR="00A239AD" w:rsidRPr="00AE2DAD" w14:paraId="0B396B8F" w14:textId="77777777" w:rsidTr="00AE2DAD">
        <w:trPr>
          <w:trHeight w:val="510"/>
          <w:tblHeader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2B5801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B5801"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2B5801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B5801"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AE2DAD" w14:paraId="4FB97723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AE2DAD" w14:paraId="44F3DA76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ПГУ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AE2DAD" w14:paraId="037466E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2B5801" w:rsidRDefault="00304D6E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А 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1D91395" w:rsidR="00304D6E" w:rsidRPr="002B5801" w:rsidRDefault="00304D6E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ая система идентификации, аутентификации</w:t>
            </w:r>
            <w:r w:rsidR="00C95B44" w:rsidRPr="002B5801">
              <w:rPr>
                <w:rFonts w:cs="Times New Roman"/>
                <w:sz w:val="24"/>
                <w:szCs w:val="24"/>
              </w:rPr>
              <w:t xml:space="preserve"> </w:t>
            </w:r>
            <w:r w:rsidRPr="002B5801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354670" w:rsidRPr="002B5801">
              <w:rPr>
                <w:rFonts w:cs="Times New Roman"/>
                <w:sz w:val="24"/>
                <w:szCs w:val="24"/>
              </w:rPr>
              <w:t>е</w:t>
            </w:r>
            <w:r w:rsidR="00D625BC" w:rsidRPr="002B5801">
              <w:rPr>
                <w:rFonts w:cs="Times New Roman"/>
                <w:sz w:val="24"/>
                <w:szCs w:val="24"/>
              </w:rPr>
              <w:t>ди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 w:rsidRPr="002B5801">
              <w:rPr>
                <w:rFonts w:cs="Times New Roman"/>
                <w:sz w:val="24"/>
                <w:szCs w:val="24"/>
              </w:rPr>
              <w:t>ы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AE2DAD" w14:paraId="2ECA7B05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2B5801" w:rsidRDefault="00B138A9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2B5801" w:rsidRDefault="00B138A9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AE2DAD" w14:paraId="1CFBFD2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2B5801" w:rsidRDefault="00C45425" w:rsidP="002B5801">
            <w:pPr>
              <w:pStyle w:val="affff0"/>
              <w:spacing w:before="100" w:after="100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2B5801" w:rsidRDefault="00C45425" w:rsidP="002B5801">
            <w:pPr>
              <w:pStyle w:val="affff0"/>
              <w:spacing w:before="100" w:after="100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AE2DAD" w14:paraId="327E69A9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AE2DAD" w14:paraId="664617D4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2B5801" w:rsidRDefault="00DF177B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2B5801" w:rsidRDefault="00DF177B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AE2DAD" w14:paraId="56239DA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2B5801" w:rsidRDefault="001F6117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2B5801" w:rsidRDefault="001F6117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ормативно-справочная информация</w:t>
            </w:r>
          </w:p>
        </w:tc>
      </w:tr>
      <w:tr w:rsidR="00A239AD" w:rsidRPr="00AE2DAD" w14:paraId="19FEC98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AE2DAD" w14:paraId="6F927E7C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2B5801" w:rsidRDefault="00C45425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ГРН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2B5801" w:rsidRDefault="00C45425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AE2DAD" w14:paraId="13A68BA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2B5801">
              <w:rPr>
                <w:rFonts w:cs="Times New Roman"/>
                <w:sz w:val="24"/>
                <w:szCs w:val="24"/>
              </w:rPr>
              <w:t>а</w:t>
            </w:r>
            <w:r w:rsidRPr="002B5801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2B5801">
              <w:rPr>
                <w:rFonts w:cs="Times New Roman"/>
                <w:sz w:val="24"/>
                <w:szCs w:val="24"/>
              </w:rPr>
              <w:t>й</w:t>
            </w:r>
            <w:r w:rsidRPr="002B5801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AE2DAD" w14:paraId="5EF5D23B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2B5801" w:rsidRDefault="003301DC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2B5801" w:rsidRDefault="003301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AE2DAD" w14:paraId="2FAEB3C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 w:rsidRPr="002B5801">
              <w:rPr>
                <w:rFonts w:cs="Times New Roman"/>
                <w:sz w:val="24"/>
                <w:szCs w:val="24"/>
              </w:rPr>
              <w:t>е</w:t>
            </w:r>
            <w:r w:rsidRPr="002B5801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AE2DAD" w14:paraId="505A079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 xml:space="preserve">СТП </w:t>
            </w:r>
            <w:r w:rsidR="009810AD" w:rsidRPr="002B5801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0989746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 xml:space="preserve">Служба технической поддержки </w:t>
            </w:r>
            <w:r w:rsidR="00354670" w:rsidRPr="002B5801">
              <w:rPr>
                <w:rFonts w:cs="Times New Roman"/>
                <w:sz w:val="24"/>
                <w:szCs w:val="24"/>
              </w:rPr>
              <w:t>е</w:t>
            </w:r>
            <w:r w:rsidR="009810AD" w:rsidRPr="002B5801">
              <w:rPr>
                <w:rFonts w:cs="Times New Roman"/>
                <w:sz w:val="24"/>
                <w:szCs w:val="24"/>
              </w:rPr>
              <w:t>диной государственной информационной системы в сфере здравоохранения</w:t>
            </w:r>
          </w:p>
        </w:tc>
      </w:tr>
      <w:tr w:rsidR="00554CB2" w:rsidRPr="00AE2DAD" w14:paraId="2E0B3AD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2B5801" w:rsidRDefault="00B65254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2B5801" w:rsidRDefault="00B65254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AE2DAD" w14:paraId="50F1D959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2B5801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AE2DAD" w14:paraId="28616228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МО</w:t>
            </w:r>
            <w:r w:rsidR="00D7021E" w:rsidRPr="002B5801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5C77EC18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ре</w:t>
            </w:r>
            <w:r w:rsidR="009810AD" w:rsidRPr="002B5801">
              <w:rPr>
                <w:rFonts w:cs="Times New Roman"/>
                <w:sz w:val="24"/>
                <w:szCs w:val="24"/>
              </w:rPr>
              <w:t>естр</w:t>
            </w:r>
            <w:r w:rsidRPr="002B5801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  <w:r w:rsidR="00A70FE7" w:rsidRPr="002B5801">
              <w:rPr>
                <w:rFonts w:cs="Times New Roman"/>
                <w:sz w:val="24"/>
                <w:szCs w:val="24"/>
              </w:rPr>
              <w:t xml:space="preserve"> единой государственной информационной системы в сфере здравоохранения</w:t>
            </w:r>
          </w:p>
        </w:tc>
      </w:tr>
      <w:tr w:rsidR="00A239AD" w:rsidRPr="00AE2DAD" w14:paraId="607F5BF3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303554E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  <w:r w:rsidR="00A70FE7" w:rsidRPr="002B5801">
              <w:rPr>
                <w:rFonts w:cs="Times New Roman"/>
                <w:sz w:val="24"/>
                <w:szCs w:val="24"/>
              </w:rPr>
              <w:t xml:space="preserve"> единой государственной информационной системы в сфере здравоохранения</w:t>
            </w:r>
          </w:p>
        </w:tc>
      </w:tr>
      <w:tr w:rsidR="00EA15DF" w:rsidRPr="00AE2DAD" w14:paraId="2BBDC8E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B8E0DEC" w14:textId="6E9DF6D4" w:rsidR="00EA15DF" w:rsidRPr="002B5801" w:rsidRDefault="00EA15DF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 НС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B9033B" w14:textId="6FA04EF8" w:rsidR="00EA15DF" w:rsidRPr="002B5801" w:rsidRDefault="00AE2D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color w:val="22272F"/>
                <w:sz w:val="24"/>
                <w:szCs w:val="24"/>
                <w:shd w:val="clear" w:color="auto" w:fill="FFFFFF"/>
              </w:rPr>
              <w:t xml:space="preserve">Федеральный реестр нормативно-справочной информации в сфере здравоохранения </w:t>
            </w:r>
            <w:r w:rsidRPr="002B5801">
              <w:rPr>
                <w:rFonts w:cs="Times New Roman"/>
                <w:sz w:val="24"/>
                <w:szCs w:val="24"/>
              </w:rPr>
              <w:t>единой государственной информационной системы в сфере здравоохранения</w:t>
            </w:r>
          </w:p>
        </w:tc>
      </w:tr>
      <w:tr w:rsidR="00FA05DC" w:rsidRPr="00AE2DAD" w14:paraId="6C89627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0112F542" w14:textId="215E49EB" w:rsidR="00FA05DC" w:rsidRPr="002B5801" w:rsidRDefault="00FA05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Центр СТП 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F578B57" w14:textId="73B70877" w:rsidR="00FA05DC" w:rsidRPr="002B5801" w:rsidRDefault="00FA05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Центр поддержки подсистем единой государственной информационной системы в сфере здравоохранения</w:t>
            </w:r>
          </w:p>
        </w:tc>
      </w:tr>
    </w:tbl>
    <w:p w14:paraId="3B1C14B0" w14:textId="74EC6639" w:rsidR="00B138A9" w:rsidRPr="00354670" w:rsidRDefault="00B138A9">
      <w:pPr>
        <w:rPr>
          <w:rFonts w:cs="Times New Roman"/>
          <w:szCs w:val="24"/>
        </w:rPr>
      </w:pPr>
      <w:r w:rsidRPr="00354670"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4" w:name="_Порядок_получения_доступа"/>
      <w:bookmarkStart w:id="15" w:name="_Toc99620635"/>
      <w:bookmarkEnd w:id="14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5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3DA857E5" w14:textId="77777777" w:rsidR="00CF3C2D" w:rsidRDefault="00CF3C2D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5D13CDF8" w14:textId="34445CC9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FF1E9D">
        <w:rPr>
          <w:rFonts w:cs="Times New Roman"/>
          <w:szCs w:val="24"/>
        </w:rPr>
        <w:t xml:space="preserve"> 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12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7B38F5AB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к пункту 2 настоящей инструкции. </w:t>
      </w:r>
    </w:p>
    <w:p w14:paraId="37EDA0BA" w14:textId="7AED5F5C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 xml:space="preserve">Если Ваша организация отсутствует в вышеуказанном справочнике либо если Вам необходимо внести в ФРМО/ФРМР сведения </w:t>
      </w:r>
      <w:r w:rsidR="0065651C">
        <w:rPr>
          <w:rFonts w:cs="Times New Roman"/>
          <w:szCs w:val="24"/>
        </w:rPr>
        <w:t xml:space="preserve">о ней </w:t>
      </w:r>
      <w:r w:rsidR="00F35CA0">
        <w:rPr>
          <w:rFonts w:cs="Times New Roman"/>
          <w:szCs w:val="24"/>
        </w:rPr>
        <w:t xml:space="preserve">для получения лицензии </w:t>
      </w:r>
      <w:r w:rsidR="008F439F">
        <w:rPr>
          <w:rFonts w:cs="Times New Roman"/>
          <w:szCs w:val="24"/>
        </w:rPr>
        <w:br/>
      </w:r>
      <w:r w:rsidR="00F35CA0">
        <w:rPr>
          <w:rFonts w:cs="Times New Roman"/>
          <w:szCs w:val="24"/>
        </w:rPr>
        <w:t xml:space="preserve">на осуществление медицинской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</w:t>
      </w:r>
      <w:r w:rsidR="008F439F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8F439F">
        <w:br/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13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4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5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540159A9" w14:textId="26A06A5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lastRenderedPageBreak/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6" w:name="_Hlk83861625"/>
      <w:r w:rsidR="009D3EE2">
        <w:rPr>
          <w:rFonts w:cs="Times New Roman"/>
          <w:szCs w:val="24"/>
        </w:rPr>
        <w:t>веб</w:t>
      </w:r>
      <w:r w:rsidRPr="00A239AD">
        <w:rPr>
          <w:rFonts w:cs="Times New Roman"/>
          <w:szCs w:val="24"/>
        </w:rPr>
        <w:t xml:space="preserve">-браузера </w:t>
      </w:r>
      <w:bookmarkEnd w:id="16"/>
      <w:r w:rsidRPr="00A239AD">
        <w:rPr>
          <w:rFonts w:cs="Times New Roman"/>
          <w:szCs w:val="24"/>
        </w:rPr>
        <w:t xml:space="preserve">ввести адрес </w:t>
      </w:r>
      <w:hyperlink r:id="rId17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6B7B37FD" w:rsidR="00AB6391" w:rsidRPr="00A239AD" w:rsidRDefault="007544E2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7544E2">
        <w:rPr>
          <w:noProof/>
          <w:lang w:eastAsia="ru-RU"/>
        </w:rPr>
        <w:drawing>
          <wp:inline distT="0" distB="0" distL="0" distR="0" wp14:anchorId="3B707052" wp14:editId="28AF31DD">
            <wp:extent cx="2898475" cy="449973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18363" cy="4530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18BFADDD" w14:textId="77777777" w:rsidR="00CF3C2D" w:rsidRDefault="00CF3C2D" w:rsidP="006A7F2A">
      <w:pPr>
        <w:pStyle w:val="aff0"/>
        <w:tabs>
          <w:tab w:val="left" w:pos="1134"/>
        </w:tabs>
        <w:ind w:firstLine="680"/>
      </w:pPr>
    </w:p>
    <w:p w14:paraId="48648C27" w14:textId="4A5466B8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t xml:space="preserve">В верхнем поле </w:t>
      </w:r>
      <w:r w:rsidR="00CF3C2D">
        <w:t xml:space="preserve">следует </w:t>
      </w:r>
      <w:r w:rsidRPr="00A239AD">
        <w:t>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</w:t>
      </w:r>
      <w:r w:rsidR="00CF3C2D">
        <w:br/>
      </w:r>
      <w:r w:rsidRPr="00A239AD">
        <w:t xml:space="preserve">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27699B14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 xml:space="preserve">прохождения </w:t>
      </w:r>
      <w:r w:rsidR="008714F1">
        <w:rPr>
          <w:szCs w:val="24"/>
        </w:rPr>
        <w:t xml:space="preserve">Вами </w:t>
      </w:r>
      <w:r w:rsidR="00B51384">
        <w:rPr>
          <w:szCs w:val="24"/>
        </w:rPr>
        <w:t>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</w:t>
      </w:r>
      <w:r w:rsidR="004F0876">
        <w:rPr>
          <w:szCs w:val="24"/>
        </w:rPr>
        <w:t xml:space="preserve"> с сообщением «Доступ запрещен!»</w:t>
      </w:r>
      <w:r w:rsidR="001D7A02" w:rsidRPr="00A239AD">
        <w:rPr>
          <w:szCs w:val="24"/>
        </w:rPr>
        <w:t xml:space="preserve"> </w:t>
      </w:r>
      <w:r w:rsidR="004F0876">
        <w:rPr>
          <w:szCs w:val="24"/>
        </w:rPr>
        <w:t>и</w:t>
      </w:r>
      <w:r w:rsidR="004F0876" w:rsidRPr="00A239AD">
        <w:rPr>
          <w:szCs w:val="24"/>
        </w:rPr>
        <w:t xml:space="preserve"> </w:t>
      </w:r>
      <w:r w:rsidR="001D7A02" w:rsidRPr="00A239AD">
        <w:rPr>
          <w:szCs w:val="24"/>
        </w:rPr>
        <w:t>кнопкой «Доступ</w:t>
      </w:r>
      <w:r w:rsidR="00B51384">
        <w:rPr>
          <w:szCs w:val="24"/>
        </w:rPr>
        <w:t xml:space="preserve"> </w:t>
      </w:r>
      <w:r w:rsidR="00DE6FD7">
        <w:rPr>
          <w:szCs w:val="24"/>
        </w:rPr>
        <w:br/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5004E0D1" w14:textId="77777777" w:rsidR="00CF3C2D" w:rsidRPr="002B5801" w:rsidRDefault="00CF3C2D" w:rsidP="002B5801">
      <w:pPr>
        <w:pStyle w:val="phlistitemized1"/>
        <w:numPr>
          <w:ilvl w:val="0"/>
          <w:numId w:val="0"/>
        </w:numPr>
        <w:ind w:left="1315"/>
      </w:pPr>
    </w:p>
    <w:p w14:paraId="2F964C3C" w14:textId="196F03EB" w:rsidR="00EB6823" w:rsidRPr="00A239AD" w:rsidRDefault="004F0876" w:rsidP="006A7F2A">
      <w:pPr>
        <w:pStyle w:val="phlistitemizedtitle"/>
        <w:ind w:right="0" w:firstLine="0"/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1321EC87" wp14:editId="34CFFF8E">
            <wp:extent cx="5939790" cy="2527300"/>
            <wp:effectExtent l="0" t="0" r="381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4019CA1B" w14:textId="77777777" w:rsidR="00CF3C2D" w:rsidRDefault="00CF3C2D" w:rsidP="009C2F86">
      <w:pPr>
        <w:pStyle w:val="phlistitemizedtitle"/>
        <w:ind w:right="0" w:firstLine="709"/>
        <w:rPr>
          <w:i/>
          <w:iCs/>
          <w:szCs w:val="24"/>
        </w:rPr>
      </w:pPr>
    </w:p>
    <w:p w14:paraId="1898647A" w14:textId="52F603F2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>к ФРМО/ФРМР еще отсутствует. При нажатии кнопки «Доступ к ФРМР/ФРМО» осуществляется автоматическ</w:t>
      </w:r>
      <w:r w:rsidR="004F0876">
        <w:rPr>
          <w:i/>
          <w:iCs/>
          <w:szCs w:val="24"/>
        </w:rPr>
        <w:t xml:space="preserve">ий переход на </w:t>
      </w:r>
      <w:r w:rsidR="00665E0C">
        <w:rPr>
          <w:i/>
          <w:iCs/>
          <w:szCs w:val="24"/>
        </w:rPr>
        <w:t>сайт «</w:t>
      </w:r>
      <w:r w:rsidR="004F0876">
        <w:rPr>
          <w:i/>
          <w:iCs/>
          <w:szCs w:val="24"/>
        </w:rPr>
        <w:t>Портал оперативного взаимодействия участников</w:t>
      </w:r>
      <w:r w:rsidR="00A9199C">
        <w:rPr>
          <w:i/>
          <w:iCs/>
          <w:szCs w:val="24"/>
        </w:rPr>
        <w:t xml:space="preserve"> ЕГИСЗ</w:t>
      </w:r>
      <w:r w:rsidR="00665E0C">
        <w:rPr>
          <w:i/>
          <w:iCs/>
          <w:szCs w:val="24"/>
        </w:rPr>
        <w:t>»</w:t>
      </w:r>
      <w:r w:rsidR="004F0876">
        <w:rPr>
          <w:i/>
          <w:iCs/>
          <w:szCs w:val="24"/>
        </w:rPr>
        <w:t xml:space="preserve"> </w:t>
      </w:r>
      <w:r w:rsidR="009D3EE2">
        <w:rPr>
          <w:i/>
          <w:iCs/>
          <w:szCs w:val="24"/>
        </w:rPr>
        <w:t>(</w:t>
      </w:r>
      <w:r w:rsidR="004F0876">
        <w:rPr>
          <w:i/>
          <w:iCs/>
          <w:szCs w:val="24"/>
        </w:rPr>
        <w:t>на страницу с настоящей инструкцией</w:t>
      </w:r>
      <w:r w:rsidR="009D3EE2">
        <w:rPr>
          <w:i/>
          <w:iCs/>
          <w:szCs w:val="24"/>
        </w:rPr>
        <w:t>)</w:t>
      </w:r>
      <w:r w:rsidRPr="00E51319">
        <w:rPr>
          <w:i/>
          <w:iCs/>
          <w:szCs w:val="24"/>
        </w:rPr>
        <w:t xml:space="preserve">. </w:t>
      </w:r>
      <w:r w:rsidR="00A9199C">
        <w:rPr>
          <w:i/>
          <w:iCs/>
          <w:szCs w:val="24"/>
        </w:rPr>
        <w:t>Первичную авторизацию должны пройти все пользователи, перечисленные в заявке на предоставление доступа.</w:t>
      </w:r>
    </w:p>
    <w:p w14:paraId="393009C5" w14:textId="5EC05433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20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</w:t>
      </w:r>
      <w:r w:rsidR="00013B6F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 xml:space="preserve">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70928DF0" wp14:editId="51623498">
            <wp:extent cx="5962650" cy="14552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87217" cy="146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072CB708" w14:textId="77777777" w:rsidR="00CF3C2D" w:rsidRDefault="00CF3C2D" w:rsidP="00590877">
      <w:pPr>
        <w:pStyle w:val="phlistitemizedtitle"/>
        <w:ind w:right="0" w:firstLine="680"/>
        <w:rPr>
          <w:szCs w:val="24"/>
        </w:rPr>
      </w:pPr>
    </w:p>
    <w:p w14:paraId="33502D26" w14:textId="43022FE2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9D3EE2">
        <w:rPr>
          <w:szCs w:val="24"/>
        </w:rPr>
        <w:t>в порядке</w:t>
      </w:r>
      <w:r w:rsidR="005D2531">
        <w:rPr>
          <w:szCs w:val="24"/>
        </w:rPr>
        <w:t>,</w:t>
      </w:r>
      <w:r w:rsidR="009D3EE2">
        <w:rPr>
          <w:szCs w:val="24"/>
        </w:rPr>
        <w:t xml:space="preserve"> описанном </w:t>
      </w:r>
      <w:r w:rsidR="004A6AFF">
        <w:rPr>
          <w:szCs w:val="24"/>
        </w:rPr>
        <w:t xml:space="preserve"> выше</w:t>
      </w:r>
      <w:r>
        <w:rPr>
          <w:szCs w:val="24"/>
        </w:rPr>
        <w:t xml:space="preserve">. </w:t>
      </w:r>
    </w:p>
    <w:p w14:paraId="6663B3B3" w14:textId="77777777" w:rsidR="00AC3ACD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r w:rsidR="00FD197F">
        <w:rPr>
          <w:rFonts w:cs="Times New Roman"/>
          <w:i/>
          <w:iCs/>
          <w:szCs w:val="24"/>
        </w:rPr>
        <w:t>веб</w:t>
      </w:r>
      <w:r w:rsidR="00594ADB" w:rsidRPr="00594ADB">
        <w:rPr>
          <w:rFonts w:cs="Times New Roman"/>
          <w:i/>
          <w:iCs/>
          <w:szCs w:val="24"/>
        </w:rPr>
        <w:t>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7978C047" w14:textId="68C3A3E2" w:rsidR="00BB3625" w:rsidRPr="00590877" w:rsidRDefault="00E27895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lastRenderedPageBreak/>
        <w:t xml:space="preserve">Для выхода из </w:t>
      </w:r>
      <w:r w:rsidR="005D2531">
        <w:rPr>
          <w:rFonts w:cs="Times New Roman"/>
          <w:i/>
          <w:iCs/>
          <w:szCs w:val="24"/>
        </w:rPr>
        <w:t xml:space="preserve">текущего </w:t>
      </w:r>
      <w:r>
        <w:rPr>
          <w:rFonts w:cs="Times New Roman"/>
          <w:i/>
          <w:iCs/>
          <w:szCs w:val="24"/>
        </w:rPr>
        <w:t xml:space="preserve">профиля нажмите </w:t>
      </w:r>
      <w:r w:rsidR="004F0876">
        <w:rPr>
          <w:rFonts w:cs="Times New Roman"/>
          <w:i/>
          <w:iCs/>
          <w:szCs w:val="24"/>
        </w:rPr>
        <w:t>в правом верхнем углу экрана</w:t>
      </w:r>
      <w:r>
        <w:rPr>
          <w:rFonts w:cs="Times New Roman"/>
          <w:i/>
          <w:iCs/>
          <w:szCs w:val="24"/>
        </w:rPr>
        <w:t xml:space="preserve"> на ФИО, </w:t>
      </w:r>
      <w:r w:rsidR="005D2531">
        <w:rPr>
          <w:rFonts w:cs="Times New Roman"/>
          <w:i/>
          <w:iCs/>
          <w:szCs w:val="24"/>
        </w:rPr>
        <w:br/>
      </w:r>
      <w:r>
        <w:rPr>
          <w:rFonts w:cs="Times New Roman"/>
          <w:i/>
          <w:iCs/>
          <w:szCs w:val="24"/>
        </w:rPr>
        <w:t>в выпадающем списке нажмите на кнопку «Выход»</w:t>
      </w:r>
      <w:r w:rsidR="006C4834" w:rsidRPr="006C4834">
        <w:rPr>
          <w:noProof/>
        </w:rPr>
        <w:t xml:space="preserve"> </w:t>
      </w:r>
      <w:r w:rsidR="006C4834">
        <w:rPr>
          <w:noProof/>
          <w:lang w:eastAsia="ru-RU"/>
        </w:rPr>
        <w:drawing>
          <wp:inline distT="0" distB="0" distL="0" distR="0" wp14:anchorId="4AA1F93A" wp14:editId="5090BC94">
            <wp:extent cx="644830" cy="290296"/>
            <wp:effectExtent l="0" t="0" r="3175" b="0"/>
            <wp:docPr id="9" name="Рисунок 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9004" cy="29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2035">
        <w:rPr>
          <w:noProof/>
        </w:rPr>
        <w:t>.</w:t>
      </w:r>
      <w:r w:rsidR="004F0876">
        <w:rPr>
          <w:rFonts w:cs="Times New Roman"/>
          <w:i/>
          <w:iCs/>
          <w:szCs w:val="24"/>
        </w:rPr>
        <w:t xml:space="preserve"> После </w:t>
      </w:r>
      <w:r w:rsidR="006C4834">
        <w:rPr>
          <w:rFonts w:cs="Times New Roman"/>
          <w:i/>
          <w:iCs/>
          <w:szCs w:val="24"/>
        </w:rPr>
        <w:t>выхода пользователя из профиля</w:t>
      </w:r>
      <w:r w:rsidR="004F0876">
        <w:rPr>
          <w:rFonts w:cs="Times New Roman"/>
          <w:i/>
          <w:iCs/>
          <w:szCs w:val="24"/>
        </w:rPr>
        <w:t xml:space="preserve"> на </w:t>
      </w:r>
      <w:r w:rsidR="00A9199C">
        <w:rPr>
          <w:rFonts w:cs="Times New Roman"/>
          <w:i/>
          <w:iCs/>
          <w:szCs w:val="24"/>
        </w:rPr>
        <w:t>текущем</w:t>
      </w:r>
      <w:r w:rsidR="004F0876">
        <w:rPr>
          <w:rFonts w:cs="Times New Roman"/>
          <w:i/>
          <w:iCs/>
          <w:szCs w:val="24"/>
        </w:rPr>
        <w:t xml:space="preserve"> устройстве сможет авторизоваться другой пользователь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5B07E7F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</w:t>
      </w:r>
      <w:r w:rsidR="00D90929">
        <w:t xml:space="preserve">файла </w:t>
      </w:r>
      <w:r w:rsidR="00D90929" w:rsidRPr="006D242E">
        <w:t>Microsoft Word</w:t>
      </w:r>
      <w:r w:rsidR="00D90929" w:rsidRPr="00205C14">
        <w:t xml:space="preserve"> </w:t>
      </w:r>
      <w:r w:rsidR="00D90929">
        <w:t>или</w:t>
      </w:r>
      <w:r w:rsidR="00D90929" w:rsidRPr="00F04078">
        <w:t xml:space="preserve"> </w:t>
      </w:r>
      <w:r w:rsidR="00D90929" w:rsidRPr="00784874">
        <w:rPr>
          <w:lang w:val="en-US"/>
        </w:rPr>
        <w:t>Excel</w:t>
      </w:r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0A3D66CB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Ctrl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на клавиатуре клавише «Alt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343718">
      <w:pPr>
        <w:pStyle w:val="phlistitemized1"/>
        <w:numPr>
          <w:ilvl w:val="0"/>
          <w:numId w:val="0"/>
        </w:numPr>
        <w:tabs>
          <w:tab w:val="left" w:pos="993"/>
        </w:tabs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5909BFCD" w:rsidR="00A95631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B70779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</w:t>
      </w:r>
      <w:r w:rsidR="0074433A">
        <w:rPr>
          <w:rFonts w:eastAsiaTheme="minorHAnsi" w:cs="Times New Roman"/>
          <w:szCs w:val="24"/>
        </w:rPr>
        <w:t>/ее филиал</w:t>
      </w:r>
      <w:r w:rsidR="0086328B" w:rsidRPr="0086328B">
        <w:rPr>
          <w:rFonts w:eastAsiaTheme="minorHAnsi" w:cs="Times New Roman"/>
          <w:szCs w:val="24"/>
        </w:rPr>
        <w:t>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23A9A18F" w:rsidR="00A76D98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74433A">
        <w:rPr>
          <w:rFonts w:cs="Times New Roman"/>
          <w:szCs w:val="24"/>
        </w:rPr>
        <w:t xml:space="preserve"> и/или ее филиала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2B5801">
        <w:rPr>
          <w:rFonts w:eastAsiaTheme="minorHAnsi" w:cs="Times New Roman"/>
          <w:i/>
          <w:iCs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2B5801">
        <w:rPr>
          <w:rFonts w:eastAsiaTheme="minorHAnsi" w:cs="Times New Roman"/>
          <w:i/>
          <w:iCs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965FF1">
        <w:rPr>
          <w:rFonts w:cs="Times New Roman"/>
          <w:szCs w:val="24"/>
        </w:rPr>
        <w:br/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</w:t>
      </w:r>
      <w:r w:rsidR="00965FF1">
        <w:rPr>
          <w:rFonts w:eastAsiaTheme="minorHAnsi" w:cs="Times New Roman"/>
          <w:szCs w:val="24"/>
        </w:rPr>
        <w:br/>
      </w:r>
      <w:r w:rsidR="00A76D98" w:rsidRPr="00A33B5F">
        <w:rPr>
          <w:rFonts w:eastAsiaTheme="minorHAnsi" w:cs="Times New Roman"/>
          <w:szCs w:val="24"/>
        </w:rPr>
        <w:t>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60544A80" w:rsidR="00A95631" w:rsidRPr="00A33B5F" w:rsidRDefault="00240832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>
        <w:rPr>
          <w:rFonts w:eastAsiaTheme="minorHAnsi" w:cs="Times New Roman"/>
          <w:szCs w:val="24"/>
        </w:rPr>
        <w:t xml:space="preserve">ИНН </w:t>
      </w:r>
      <w:r w:rsidR="001C042B"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</w:t>
      </w:r>
      <w:r>
        <w:rPr>
          <w:rFonts w:cs="Times New Roman"/>
          <w:szCs w:val="24"/>
        </w:rPr>
        <w:t>п;</w:t>
      </w:r>
    </w:p>
    <w:p w14:paraId="57D56109" w14:textId="6AA485D4" w:rsidR="00470313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lastRenderedPageBreak/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2DABA5C7" w:rsidR="009F471D" w:rsidRDefault="00EE33A1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2D037BB7" w14:textId="5A76759B" w:rsidR="000E7557" w:rsidRPr="002B5801" w:rsidRDefault="00467A6A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b/>
          <w:bCs/>
          <w:szCs w:val="24"/>
        </w:rPr>
      </w:pPr>
      <w:r w:rsidRPr="002B5801">
        <w:rPr>
          <w:rFonts w:eastAsiaTheme="minorHAnsi" w:cs="Times New Roman"/>
          <w:b/>
          <w:bCs/>
          <w:szCs w:val="24"/>
        </w:rPr>
        <w:t xml:space="preserve">! </w:t>
      </w:r>
      <w:r w:rsidR="000E7557" w:rsidRPr="002B5801">
        <w:rPr>
          <w:rFonts w:eastAsiaTheme="minorHAnsi" w:cs="Times New Roman"/>
          <w:b/>
          <w:bCs/>
          <w:szCs w:val="24"/>
        </w:rPr>
        <w:t xml:space="preserve">Роли уровня «Работник МЗ» или «Работник ФОИВ» предоставляются только </w:t>
      </w:r>
      <w:r>
        <w:rPr>
          <w:rFonts w:eastAsiaTheme="minorHAnsi" w:cs="Times New Roman"/>
          <w:b/>
          <w:bCs/>
          <w:szCs w:val="24"/>
        </w:rPr>
        <w:t xml:space="preserve">на основании заявок от </w:t>
      </w:r>
      <w:r w:rsidR="00E01D51">
        <w:rPr>
          <w:rFonts w:eastAsiaTheme="minorHAnsi" w:cs="Times New Roman"/>
          <w:b/>
          <w:bCs/>
          <w:szCs w:val="24"/>
        </w:rPr>
        <w:t xml:space="preserve">соответствующих </w:t>
      </w:r>
      <w:r w:rsidR="000E7557" w:rsidRPr="002B5801">
        <w:rPr>
          <w:rFonts w:eastAsiaTheme="minorHAnsi" w:cs="Times New Roman"/>
          <w:b/>
          <w:bCs/>
          <w:szCs w:val="24"/>
        </w:rPr>
        <w:t>федеральн</w:t>
      </w:r>
      <w:r>
        <w:rPr>
          <w:rFonts w:eastAsiaTheme="minorHAnsi" w:cs="Times New Roman"/>
          <w:b/>
          <w:bCs/>
          <w:szCs w:val="24"/>
        </w:rPr>
        <w:t xml:space="preserve">ых </w:t>
      </w:r>
      <w:r w:rsidR="00C87FC6">
        <w:rPr>
          <w:rFonts w:eastAsiaTheme="minorHAnsi" w:cs="Times New Roman"/>
          <w:b/>
          <w:bCs/>
          <w:szCs w:val="24"/>
        </w:rPr>
        <w:t xml:space="preserve">министерств. </w:t>
      </w:r>
    </w:p>
    <w:p w14:paraId="37C3C972" w14:textId="2F8EBFDE" w:rsidR="00F26181" w:rsidRDefault="00BB3625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  <w:r w:rsidR="00F26181">
        <w:rPr>
          <w:rFonts w:eastAsiaTheme="minorHAnsi" w:cs="Times New Roman"/>
          <w:szCs w:val="24"/>
        </w:rPr>
        <w:t xml:space="preserve"> Если у пользователя имеется </w:t>
      </w:r>
      <w:r w:rsidR="0041492A">
        <w:rPr>
          <w:rFonts w:eastAsiaTheme="minorHAnsi" w:cs="Times New Roman"/>
          <w:szCs w:val="24"/>
        </w:rPr>
        <w:t>роль</w:t>
      </w:r>
      <w:r w:rsidR="00F26181">
        <w:rPr>
          <w:rFonts w:eastAsiaTheme="minorHAnsi" w:cs="Times New Roman"/>
          <w:szCs w:val="24"/>
        </w:rPr>
        <w:t xml:space="preserve"> «Работник МО», роли «Работник ФО» и</w:t>
      </w:r>
      <w:r w:rsidR="0041492A">
        <w:rPr>
          <w:rFonts w:eastAsiaTheme="minorHAnsi" w:cs="Times New Roman"/>
          <w:szCs w:val="24"/>
        </w:rPr>
        <w:t>ли</w:t>
      </w:r>
      <w:r w:rsidR="00F26181">
        <w:rPr>
          <w:rFonts w:eastAsiaTheme="minorHAnsi" w:cs="Times New Roman"/>
          <w:szCs w:val="24"/>
        </w:rPr>
        <w:t xml:space="preserve"> «Работник ОО» </w:t>
      </w:r>
      <w:r w:rsidR="00C87FC6">
        <w:rPr>
          <w:rFonts w:eastAsiaTheme="minorHAnsi" w:cs="Times New Roman"/>
          <w:szCs w:val="24"/>
        </w:rPr>
        <w:t xml:space="preserve">ему </w:t>
      </w:r>
      <w:r w:rsidR="00F26181">
        <w:rPr>
          <w:rFonts w:eastAsiaTheme="minorHAnsi" w:cs="Times New Roman"/>
          <w:szCs w:val="24"/>
        </w:rPr>
        <w:t>не предоставл</w:t>
      </w:r>
      <w:r w:rsidR="00222419">
        <w:rPr>
          <w:rFonts w:eastAsiaTheme="minorHAnsi" w:cs="Times New Roman"/>
          <w:szCs w:val="24"/>
        </w:rPr>
        <w:t>яются</w:t>
      </w:r>
      <w:r w:rsidR="00E01D51">
        <w:rPr>
          <w:rFonts w:eastAsiaTheme="minorHAnsi" w:cs="Times New Roman"/>
          <w:szCs w:val="24"/>
        </w:rPr>
        <w:t>;</w:t>
      </w:r>
      <w:r w:rsidR="00F26181">
        <w:rPr>
          <w:rFonts w:eastAsiaTheme="minorHAnsi" w:cs="Times New Roman"/>
          <w:szCs w:val="24"/>
        </w:rPr>
        <w:t xml:space="preserve"> </w:t>
      </w:r>
      <w:r w:rsidR="00965FF1">
        <w:rPr>
          <w:rFonts w:eastAsiaTheme="minorHAnsi" w:cs="Times New Roman"/>
          <w:szCs w:val="24"/>
        </w:rPr>
        <w:t xml:space="preserve">необходимо определить </w:t>
      </w:r>
      <w:r w:rsidR="003F7BF8">
        <w:rPr>
          <w:rFonts w:eastAsiaTheme="minorHAnsi" w:cs="Times New Roman"/>
          <w:szCs w:val="24"/>
        </w:rPr>
        <w:t xml:space="preserve">другое ответственное лицо </w:t>
      </w:r>
      <w:r w:rsidR="00717D52">
        <w:rPr>
          <w:rFonts w:eastAsiaTheme="minorHAnsi" w:cs="Times New Roman"/>
          <w:szCs w:val="24"/>
        </w:rPr>
        <w:t>для каждо</w:t>
      </w:r>
      <w:r w:rsidR="003F7BF8">
        <w:rPr>
          <w:rFonts w:eastAsiaTheme="minorHAnsi" w:cs="Times New Roman"/>
          <w:szCs w:val="24"/>
        </w:rPr>
        <w:t xml:space="preserve">й из указанных ролей. </w:t>
      </w:r>
    </w:p>
    <w:p w14:paraId="0A543408" w14:textId="4DE4BE56" w:rsidR="00A20598" w:rsidRPr="002B5801" w:rsidRDefault="00356266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i/>
          <w:szCs w:val="24"/>
        </w:rPr>
      </w:pPr>
      <w:r>
        <w:rPr>
          <w:rFonts w:eastAsiaTheme="minorHAnsi" w:cs="Times New Roman"/>
          <w:i/>
          <w:szCs w:val="24"/>
        </w:rPr>
        <w:t xml:space="preserve">В качестве </w:t>
      </w:r>
      <w:r w:rsidR="006D470A">
        <w:rPr>
          <w:rFonts w:eastAsiaTheme="minorHAnsi" w:cs="Times New Roman"/>
          <w:i/>
          <w:szCs w:val="24"/>
        </w:rPr>
        <w:t>лица</w:t>
      </w:r>
      <w:r>
        <w:rPr>
          <w:rFonts w:eastAsiaTheme="minorHAnsi" w:cs="Times New Roman"/>
          <w:i/>
          <w:szCs w:val="24"/>
        </w:rPr>
        <w:t>, ответственного за внесение информации в ФРМО</w:t>
      </w:r>
      <w:r w:rsidR="007961BB">
        <w:rPr>
          <w:rFonts w:eastAsiaTheme="minorHAnsi" w:cs="Times New Roman"/>
          <w:i/>
          <w:szCs w:val="24"/>
        </w:rPr>
        <w:t>,</w:t>
      </w:r>
      <w:r>
        <w:rPr>
          <w:rFonts w:eastAsiaTheme="minorHAnsi" w:cs="Times New Roman"/>
          <w:i/>
          <w:szCs w:val="24"/>
        </w:rPr>
        <w:t xml:space="preserve"> рекомендуется назначать работник</w:t>
      </w:r>
      <w:r w:rsidR="007961BB">
        <w:rPr>
          <w:rFonts w:eastAsiaTheme="minorHAnsi" w:cs="Times New Roman"/>
          <w:i/>
          <w:szCs w:val="24"/>
        </w:rPr>
        <w:t xml:space="preserve">а, </w:t>
      </w:r>
      <w:r>
        <w:rPr>
          <w:rFonts w:eastAsiaTheme="minorHAnsi" w:cs="Times New Roman"/>
          <w:i/>
          <w:szCs w:val="24"/>
        </w:rPr>
        <w:t xml:space="preserve">в силу </w:t>
      </w:r>
      <w:r w:rsidR="007961BB">
        <w:rPr>
          <w:rFonts w:eastAsiaTheme="minorHAnsi" w:cs="Times New Roman"/>
          <w:i/>
          <w:szCs w:val="24"/>
        </w:rPr>
        <w:t>занимаемой должности имеющего доступ к</w:t>
      </w:r>
      <w:r w:rsidR="006D470A">
        <w:rPr>
          <w:rFonts w:eastAsiaTheme="minorHAnsi" w:cs="Times New Roman"/>
          <w:i/>
          <w:szCs w:val="24"/>
        </w:rPr>
        <w:t xml:space="preserve"> данным, вносимым в реестр (например,</w:t>
      </w:r>
      <w:r w:rsidR="00D608F0">
        <w:rPr>
          <w:rFonts w:eastAsiaTheme="minorHAnsi" w:cs="Times New Roman"/>
          <w:i/>
          <w:szCs w:val="24"/>
        </w:rPr>
        <w:t xml:space="preserve"> сотрудников </w:t>
      </w:r>
      <w:r w:rsidR="00F67A0C">
        <w:rPr>
          <w:rFonts w:eastAsiaTheme="minorHAnsi" w:cs="Times New Roman"/>
          <w:i/>
          <w:szCs w:val="24"/>
        </w:rPr>
        <w:t>административно-</w:t>
      </w:r>
      <w:r w:rsidR="00194001">
        <w:rPr>
          <w:rFonts w:eastAsiaTheme="minorHAnsi" w:cs="Times New Roman"/>
          <w:i/>
          <w:szCs w:val="24"/>
        </w:rPr>
        <w:t>хозяйственн</w:t>
      </w:r>
      <w:r w:rsidR="008A1664">
        <w:rPr>
          <w:rFonts w:eastAsiaTheme="minorHAnsi" w:cs="Times New Roman"/>
          <w:i/>
          <w:szCs w:val="24"/>
        </w:rPr>
        <w:t>ых</w:t>
      </w:r>
      <w:r w:rsidR="00F67A0C">
        <w:rPr>
          <w:rFonts w:eastAsiaTheme="minorHAnsi" w:cs="Times New Roman"/>
          <w:i/>
          <w:szCs w:val="24"/>
        </w:rPr>
        <w:t xml:space="preserve"> отдел</w:t>
      </w:r>
      <w:r w:rsidR="008A1664">
        <w:rPr>
          <w:rFonts w:eastAsiaTheme="minorHAnsi" w:cs="Times New Roman"/>
          <w:i/>
          <w:szCs w:val="24"/>
        </w:rPr>
        <w:t>ов</w:t>
      </w:r>
      <w:r w:rsidR="00F67A0C">
        <w:rPr>
          <w:rFonts w:eastAsiaTheme="minorHAnsi" w:cs="Times New Roman"/>
          <w:i/>
          <w:szCs w:val="24"/>
        </w:rPr>
        <w:t xml:space="preserve"> </w:t>
      </w:r>
      <w:r w:rsidR="00AB4411">
        <w:rPr>
          <w:rFonts w:eastAsiaTheme="minorHAnsi" w:cs="Times New Roman"/>
          <w:i/>
          <w:szCs w:val="24"/>
        </w:rPr>
        <w:t>общехозяйственн</w:t>
      </w:r>
      <w:r w:rsidR="008A1664">
        <w:rPr>
          <w:rFonts w:eastAsiaTheme="minorHAnsi" w:cs="Times New Roman"/>
          <w:i/>
          <w:szCs w:val="24"/>
        </w:rPr>
        <w:t>ых</w:t>
      </w:r>
      <w:r w:rsidR="00AB4411">
        <w:rPr>
          <w:rFonts w:eastAsiaTheme="minorHAnsi" w:cs="Times New Roman"/>
          <w:i/>
          <w:szCs w:val="24"/>
        </w:rPr>
        <w:t xml:space="preserve"> служб, хозяйственно-технически</w:t>
      </w:r>
      <w:r w:rsidR="008A1664">
        <w:rPr>
          <w:rFonts w:eastAsiaTheme="minorHAnsi" w:cs="Times New Roman"/>
          <w:i/>
          <w:szCs w:val="24"/>
        </w:rPr>
        <w:t>х</w:t>
      </w:r>
      <w:r w:rsidR="00AB4411">
        <w:rPr>
          <w:rFonts w:eastAsiaTheme="minorHAnsi" w:cs="Times New Roman"/>
          <w:i/>
          <w:szCs w:val="24"/>
        </w:rPr>
        <w:t xml:space="preserve"> отдел</w:t>
      </w:r>
      <w:r w:rsidR="008A1664">
        <w:rPr>
          <w:rFonts w:eastAsiaTheme="minorHAnsi" w:cs="Times New Roman"/>
          <w:i/>
          <w:szCs w:val="24"/>
        </w:rPr>
        <w:t>ов</w:t>
      </w:r>
      <w:r w:rsidR="00194001">
        <w:rPr>
          <w:rFonts w:eastAsiaTheme="minorHAnsi" w:cs="Times New Roman"/>
          <w:i/>
          <w:szCs w:val="24"/>
        </w:rPr>
        <w:t xml:space="preserve">). </w:t>
      </w:r>
      <w:r w:rsidR="00090A1F">
        <w:rPr>
          <w:rFonts w:eastAsiaTheme="minorHAnsi" w:cs="Times New Roman"/>
          <w:i/>
          <w:szCs w:val="24"/>
        </w:rPr>
        <w:t>Допустимо закрепление обязанности по внесению и актуализации данных за несколькими работниками</w:t>
      </w:r>
      <w:r w:rsidR="00653B5A">
        <w:rPr>
          <w:rFonts w:eastAsiaTheme="minorHAnsi" w:cs="Times New Roman"/>
          <w:i/>
          <w:szCs w:val="24"/>
        </w:rPr>
        <w:t xml:space="preserve"> организации</w:t>
      </w:r>
      <w:r w:rsidR="00090A1F">
        <w:rPr>
          <w:rFonts w:eastAsiaTheme="minorHAnsi" w:cs="Times New Roman"/>
          <w:i/>
          <w:szCs w:val="24"/>
        </w:rPr>
        <w:t xml:space="preserve"> (</w:t>
      </w:r>
      <w:r w:rsidR="00653B5A">
        <w:rPr>
          <w:rFonts w:eastAsiaTheme="minorHAnsi" w:cs="Times New Roman"/>
          <w:i/>
          <w:szCs w:val="24"/>
        </w:rPr>
        <w:t xml:space="preserve">за каждым </w:t>
      </w:r>
      <w:r w:rsidR="00310AEC" w:rsidRPr="00A33B5F">
        <w:rPr>
          <w:szCs w:val="24"/>
        </w:rPr>
        <w:t>–</w:t>
      </w:r>
      <w:r w:rsidR="0041492A">
        <w:rPr>
          <w:rFonts w:eastAsiaTheme="minorHAnsi" w:cs="Times New Roman"/>
          <w:i/>
          <w:szCs w:val="24"/>
        </w:rPr>
        <w:t xml:space="preserve"> </w:t>
      </w:r>
      <w:r w:rsidR="00653B5A">
        <w:rPr>
          <w:rFonts w:eastAsiaTheme="minorHAnsi" w:cs="Times New Roman"/>
          <w:i/>
          <w:szCs w:val="24"/>
        </w:rPr>
        <w:t>определенный блок или несколько блоков</w:t>
      </w:r>
      <w:r w:rsidR="00090A1F">
        <w:rPr>
          <w:rFonts w:eastAsiaTheme="minorHAnsi" w:cs="Times New Roman"/>
          <w:i/>
          <w:szCs w:val="24"/>
        </w:rPr>
        <w:t xml:space="preserve">). </w:t>
      </w:r>
      <w:r w:rsidR="00841379">
        <w:rPr>
          <w:rFonts w:eastAsiaTheme="minorHAnsi" w:cs="Times New Roman"/>
          <w:i/>
          <w:szCs w:val="24"/>
        </w:rPr>
        <w:t>В качестве сотрудника, ответственного за внесение информации</w:t>
      </w:r>
      <w:r w:rsidR="001C6A24">
        <w:rPr>
          <w:rFonts w:eastAsiaTheme="minorHAnsi" w:cs="Times New Roman"/>
          <w:i/>
          <w:szCs w:val="24"/>
        </w:rPr>
        <w:t xml:space="preserve"> в блок «Штатное расписание» ФРМО и</w:t>
      </w:r>
      <w:r w:rsidR="00841379">
        <w:rPr>
          <w:rFonts w:eastAsiaTheme="minorHAnsi" w:cs="Times New Roman"/>
          <w:i/>
          <w:szCs w:val="24"/>
        </w:rPr>
        <w:t xml:space="preserve"> в ФРМР, рекомендуется назначать работника кадровой службы</w:t>
      </w:r>
      <w:r w:rsidR="0041492A">
        <w:rPr>
          <w:rFonts w:eastAsiaTheme="minorHAnsi" w:cs="Times New Roman"/>
          <w:i/>
          <w:szCs w:val="24"/>
        </w:rPr>
        <w:t xml:space="preserve">. </w:t>
      </w:r>
    </w:p>
    <w:p w14:paraId="74FEED5B" w14:textId="462F77A7" w:rsidR="00A20598" w:rsidRPr="002B5801" w:rsidRDefault="00A507D6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i/>
          <w:szCs w:val="24"/>
        </w:rPr>
      </w:pPr>
      <w:r>
        <w:rPr>
          <w:rFonts w:eastAsiaTheme="minorHAnsi" w:cs="Times New Roman"/>
          <w:i/>
          <w:szCs w:val="24"/>
        </w:rPr>
        <w:t xml:space="preserve">Предоставление доступа к ФРМР работнику организации для заполнения им своей личной карточки не допускается, поскольку при получении доступа к ФРМР </w:t>
      </w:r>
      <w:r w:rsidR="00B817CC">
        <w:rPr>
          <w:rFonts w:eastAsiaTheme="minorHAnsi" w:cs="Times New Roman"/>
          <w:i/>
          <w:szCs w:val="24"/>
        </w:rPr>
        <w:t>поль</w:t>
      </w:r>
      <w:r>
        <w:rPr>
          <w:rFonts w:eastAsiaTheme="minorHAnsi" w:cs="Times New Roman"/>
          <w:i/>
          <w:szCs w:val="24"/>
        </w:rPr>
        <w:t xml:space="preserve">зователь получает доступ </w:t>
      </w:r>
      <w:r w:rsidR="00B817CC">
        <w:rPr>
          <w:rFonts w:eastAsiaTheme="minorHAnsi" w:cs="Times New Roman"/>
          <w:i/>
          <w:szCs w:val="24"/>
        </w:rPr>
        <w:t>к карточкам всех работников организации</w:t>
      </w:r>
      <w:r w:rsidR="0093092F">
        <w:rPr>
          <w:rFonts w:eastAsiaTheme="minorHAnsi" w:cs="Times New Roman"/>
          <w:i/>
          <w:szCs w:val="24"/>
        </w:rPr>
        <w:t xml:space="preserve"> (работающим и уволенным)</w:t>
      </w:r>
      <w:r w:rsidR="00B817CC">
        <w:rPr>
          <w:rFonts w:eastAsiaTheme="minorHAnsi" w:cs="Times New Roman"/>
          <w:i/>
          <w:szCs w:val="24"/>
        </w:rPr>
        <w:t xml:space="preserve">. 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3C9D3299" w14:textId="585098AD" w:rsidR="00586BAD" w:rsidRPr="0027788C" w:rsidRDefault="00180B50" w:rsidP="00194EBD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194EBD">
        <w:rPr>
          <w:rFonts w:eastAsiaTheme="minorHAnsi" w:cs="Times New Roman"/>
          <w:szCs w:val="24"/>
        </w:rPr>
        <w:t>Р</w:t>
      </w:r>
      <w:r w:rsidR="00A95631" w:rsidRPr="00194EBD">
        <w:rPr>
          <w:rFonts w:eastAsiaTheme="minorHAnsi" w:cs="Times New Roman"/>
          <w:szCs w:val="24"/>
        </w:rPr>
        <w:t>аспечатать</w:t>
      </w:r>
      <w:r w:rsidRPr="00690FF1">
        <w:rPr>
          <w:rFonts w:eastAsiaTheme="minorHAnsi" w:cs="Times New Roman"/>
          <w:szCs w:val="24"/>
        </w:rPr>
        <w:t xml:space="preserve"> заполненную заявку. </w:t>
      </w:r>
      <w:bookmarkStart w:id="17" w:name="_Hlk86765506"/>
      <w:r w:rsidRPr="000B3A00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0B3A00">
        <w:rPr>
          <w:rFonts w:eastAsia="Times New Roman" w:cs="Times New Roman"/>
          <w:szCs w:val="24"/>
          <w:lang w:eastAsia="ru-RU"/>
        </w:rPr>
        <w:br/>
        <w:t xml:space="preserve">с требованиями действующего законодательства РФ. </w:t>
      </w:r>
      <w:bookmarkEnd w:id="17"/>
      <w:r w:rsidRPr="000B3A00">
        <w:rPr>
          <w:rFonts w:eastAsia="Times New Roman" w:cs="Times New Roman"/>
          <w:szCs w:val="24"/>
          <w:lang w:eastAsia="ru-RU"/>
        </w:rPr>
        <w:t>Простави</w:t>
      </w:r>
      <w:r w:rsidRPr="00194EBD">
        <w:rPr>
          <w:rFonts w:eastAsia="Times New Roman" w:cs="Times New Roman"/>
          <w:szCs w:val="24"/>
          <w:lang w:eastAsia="ru-RU"/>
        </w:rPr>
        <w:t xml:space="preserve">ть </w:t>
      </w:r>
      <w:bookmarkStart w:id="18" w:name="_Hlk86765564"/>
      <w:r w:rsidRPr="00194EBD">
        <w:rPr>
          <w:rFonts w:eastAsia="Times New Roman" w:cs="Times New Roman"/>
          <w:szCs w:val="24"/>
          <w:lang w:eastAsia="ru-RU"/>
        </w:rPr>
        <w:t>оттиск печати организации/индивидуального предпринимателя (при наличии печати).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D7616A" w:rsidRPr="00194EBD">
        <w:rPr>
          <w:rFonts w:eastAsia="Times New Roman" w:cs="Times New Roman"/>
          <w:szCs w:val="24"/>
          <w:lang w:eastAsia="ru-RU"/>
        </w:rPr>
        <w:t xml:space="preserve">Если в 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соответствии с </w:t>
      </w:r>
      <w:r w:rsidR="00D7616A" w:rsidRPr="00194EBD">
        <w:rPr>
          <w:rFonts w:eastAsia="Times New Roman" w:cs="Times New Roman"/>
          <w:szCs w:val="24"/>
          <w:lang w:eastAsia="ru-RU"/>
        </w:rPr>
        <w:t>Устав</w:t>
      </w:r>
      <w:r w:rsidR="00C6250D" w:rsidRPr="00194EBD">
        <w:rPr>
          <w:rFonts w:eastAsia="Times New Roman" w:cs="Times New Roman"/>
          <w:szCs w:val="24"/>
          <w:lang w:eastAsia="ru-RU"/>
        </w:rPr>
        <w:t>ом</w:t>
      </w:r>
      <w:r w:rsidR="00D7616A" w:rsidRPr="00194EBD">
        <w:rPr>
          <w:rFonts w:eastAsia="Times New Roman" w:cs="Times New Roman"/>
          <w:szCs w:val="24"/>
          <w:lang w:eastAsia="ru-RU"/>
        </w:rPr>
        <w:t xml:space="preserve"> 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организация отказалась от использования печати или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93092F">
        <w:rPr>
          <w:rFonts w:cs="Times New Roman"/>
          <w:szCs w:val="24"/>
          <w:lang w:eastAsia="ru-RU"/>
        </w:rPr>
        <w:t>если индивидуальный предприниматель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 осуществ</w:t>
      </w:r>
      <w:r w:rsidR="00194EBD" w:rsidRPr="00194EBD">
        <w:rPr>
          <w:rFonts w:eastAsia="Times New Roman" w:cs="Times New Roman"/>
          <w:szCs w:val="24"/>
          <w:lang w:eastAsia="ru-RU"/>
        </w:rPr>
        <w:t>л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яет деятельность без печати, в заявке </w:t>
      </w:r>
      <w:r w:rsidR="0093092F">
        <w:rPr>
          <w:rFonts w:cs="Times New Roman"/>
          <w:szCs w:val="24"/>
          <w:lang w:eastAsia="ru-RU"/>
        </w:rPr>
        <w:br/>
      </w:r>
      <w:r w:rsidR="00C6250D" w:rsidRPr="00194EBD">
        <w:rPr>
          <w:rFonts w:eastAsia="Times New Roman" w:cs="Times New Roman"/>
          <w:szCs w:val="24"/>
          <w:lang w:eastAsia="ru-RU"/>
        </w:rPr>
        <w:t xml:space="preserve">на месте, предназначенном для оттиска печати, </w:t>
      </w:r>
      <w:r w:rsidR="00194EBD" w:rsidRPr="00194EBD">
        <w:rPr>
          <w:rFonts w:eastAsia="Times New Roman" w:cs="Times New Roman"/>
          <w:szCs w:val="24"/>
          <w:lang w:eastAsia="ru-RU"/>
        </w:rPr>
        <w:t>следует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 </w:t>
      </w:r>
      <w:r w:rsidR="0093092F">
        <w:rPr>
          <w:rFonts w:cs="Times New Roman"/>
          <w:szCs w:val="24"/>
          <w:lang w:eastAsia="ru-RU"/>
        </w:rPr>
        <w:t>написать</w:t>
      </w:r>
      <w:r w:rsidR="00194EBD" w:rsidRPr="00194EBD">
        <w:rPr>
          <w:rFonts w:eastAsia="Times New Roman" w:cs="Times New Roman"/>
          <w:szCs w:val="24"/>
          <w:lang w:eastAsia="ru-RU"/>
        </w:rPr>
        <w:t xml:space="preserve">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194EBD" w:rsidRPr="00194EBD">
        <w:rPr>
          <w:rFonts w:eastAsia="Times New Roman" w:cs="Times New Roman"/>
          <w:szCs w:val="24"/>
          <w:lang w:eastAsia="ru-RU"/>
        </w:rPr>
        <w:t>«</w:t>
      </w:r>
      <w:r w:rsidR="00194EBD" w:rsidRPr="002B5801">
        <w:rPr>
          <w:rFonts w:eastAsia="Times New Roman" w:cs="Times New Roman"/>
          <w:i/>
          <w:iCs/>
          <w:szCs w:val="24"/>
          <w:lang w:eastAsia="ru-RU"/>
        </w:rPr>
        <w:t>Печать не предусмотрена</w:t>
      </w:r>
      <w:r w:rsidR="00194EBD" w:rsidRPr="00194EBD">
        <w:rPr>
          <w:rFonts w:eastAsia="Times New Roman" w:cs="Times New Roman"/>
          <w:szCs w:val="24"/>
          <w:lang w:eastAsia="ru-RU"/>
        </w:rPr>
        <w:t>»</w:t>
      </w:r>
      <w:r w:rsidR="00AF503F">
        <w:rPr>
          <w:rFonts w:cs="Times New Roman"/>
          <w:szCs w:val="24"/>
          <w:lang w:eastAsia="ru-RU"/>
        </w:rPr>
        <w:t xml:space="preserve"> (допус</w:t>
      </w:r>
      <w:r w:rsidR="005E134D">
        <w:rPr>
          <w:rFonts w:cs="Times New Roman"/>
          <w:szCs w:val="24"/>
          <w:lang w:eastAsia="ru-RU"/>
        </w:rPr>
        <w:t xml:space="preserve">кается рукописный </w:t>
      </w:r>
      <w:r w:rsidR="00586BAD">
        <w:rPr>
          <w:rFonts w:cs="Times New Roman"/>
          <w:szCs w:val="24"/>
          <w:lang w:eastAsia="ru-RU"/>
        </w:rPr>
        <w:t>текст)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. </w:t>
      </w:r>
      <w:r w:rsidR="0093092F">
        <w:rPr>
          <w:rFonts w:cs="Times New Roman"/>
          <w:szCs w:val="24"/>
          <w:lang w:eastAsia="ru-RU"/>
        </w:rPr>
        <w:t xml:space="preserve">При использовании печати </w:t>
      </w:r>
      <w:r w:rsidR="0093092F">
        <w:rPr>
          <w:rFonts w:cs="Times New Roman"/>
          <w:szCs w:val="24"/>
          <w:lang w:eastAsia="ru-RU"/>
        </w:rPr>
        <w:lastRenderedPageBreak/>
        <w:t>ее о</w:t>
      </w:r>
      <w:r w:rsidR="0027788C" w:rsidRPr="00194EBD">
        <w:rPr>
          <w:rFonts w:eastAsia="Times New Roman" w:cs="Times New Roman"/>
          <w:szCs w:val="24"/>
          <w:lang w:eastAsia="ru-RU"/>
        </w:rPr>
        <w:t>ттиск необходимо ставить так, чтобы подпись уполномоченного лица и вся информация на оттиске печати</w:t>
      </w:r>
      <w:r w:rsidR="00194EBD">
        <w:rPr>
          <w:rFonts w:eastAsia="Times New Roman" w:cs="Times New Roman"/>
          <w:szCs w:val="24"/>
          <w:lang w:eastAsia="ru-RU"/>
        </w:rPr>
        <w:t xml:space="preserve"> были четко видны</w:t>
      </w:r>
      <w:r w:rsidR="0027788C" w:rsidRPr="00194EBD">
        <w:rPr>
          <w:rFonts w:eastAsia="Times New Roman" w:cs="Times New Roman"/>
          <w:szCs w:val="24"/>
          <w:lang w:eastAsia="ru-RU"/>
        </w:rPr>
        <w:t>.</w:t>
      </w:r>
      <w:r w:rsidR="00586BAD">
        <w:rPr>
          <w:rFonts w:cs="Times New Roman"/>
          <w:szCs w:val="24"/>
          <w:lang w:eastAsia="ru-RU"/>
        </w:rPr>
        <w:t xml:space="preserve"> </w:t>
      </w:r>
      <w:r w:rsidR="00554CB2" w:rsidRPr="00194EBD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 </w:t>
      </w:r>
    </w:p>
    <w:bookmarkEnd w:id="18"/>
    <w:p w14:paraId="11E671F2" w14:textId="246EE13E" w:rsidR="00A95631" w:rsidRDefault="00A95631" w:rsidP="002B5801">
      <w:pPr>
        <w:pStyle w:val="phlistitemized1"/>
        <w:numPr>
          <w:ilvl w:val="0"/>
          <w:numId w:val="0"/>
        </w:numPr>
        <w:tabs>
          <w:tab w:val="left" w:pos="993"/>
        </w:tabs>
        <w:ind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ее</w:t>
      </w:r>
      <w:r w:rsidR="00DC7A4A">
        <w:rPr>
          <w:rFonts w:eastAsiaTheme="minorHAnsi" w:cs="Times New Roman"/>
          <w:szCs w:val="24"/>
        </w:rPr>
        <w:t xml:space="preserve"> </w:t>
      </w:r>
      <w:r w:rsidR="00383C53">
        <w:rPr>
          <w:rFonts w:eastAsiaTheme="minorHAnsi" w:cs="Times New Roman"/>
          <w:szCs w:val="24"/>
        </w:rPr>
        <w:br/>
      </w:r>
      <w:r w:rsidR="00DC7A4A">
        <w:t xml:space="preserve">в формате файла </w:t>
      </w:r>
      <w:r w:rsidR="00DC7A4A">
        <w:rPr>
          <w:lang w:val="en-US"/>
        </w:rPr>
        <w:t>PDF</w:t>
      </w:r>
      <w:r w:rsidR="00DC7A4A">
        <w:t xml:space="preserve"> или </w:t>
      </w:r>
      <w:r w:rsidR="00DC7A4A">
        <w:rPr>
          <w:szCs w:val="24"/>
          <w:lang w:val="en-US"/>
        </w:rPr>
        <w:t>JPG</w:t>
      </w:r>
      <w:r w:rsidR="00DC7A4A">
        <w:rPr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620F18BD" w14:textId="4CC3C617" w:rsidR="00717D52" w:rsidRPr="0065093C" w:rsidRDefault="00180B50" w:rsidP="004B39C8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65093C">
        <w:rPr>
          <w:szCs w:val="24"/>
        </w:rPr>
        <w:t xml:space="preserve">Направить </w:t>
      </w:r>
      <w:r w:rsidR="00294651" w:rsidRPr="0065093C">
        <w:rPr>
          <w:szCs w:val="24"/>
        </w:rPr>
        <w:t xml:space="preserve">в </w:t>
      </w:r>
      <w:r w:rsidR="001C042B" w:rsidRPr="00013B6F">
        <w:rPr>
          <w:szCs w:val="24"/>
        </w:rPr>
        <w:t>СТП ЕГИСЗ</w:t>
      </w:r>
      <w:r w:rsidR="00717D52" w:rsidRPr="00FA05DC">
        <w:rPr>
          <w:szCs w:val="24"/>
        </w:rPr>
        <w:t>:</w:t>
      </w:r>
    </w:p>
    <w:p w14:paraId="5DBA9D4A" w14:textId="0D932D89" w:rsidR="001C042B" w:rsidRPr="00A33B5F" w:rsidRDefault="008218A9" w:rsidP="00FA05DC">
      <w:pPr>
        <w:pStyle w:val="phnormal"/>
        <w:numPr>
          <w:ilvl w:val="0"/>
          <w:numId w:val="16"/>
        </w:numPr>
        <w:tabs>
          <w:tab w:val="left" w:pos="993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</w:t>
      </w:r>
      <w:r w:rsidR="000E7557">
        <w:rPr>
          <w:szCs w:val="24"/>
        </w:rPr>
        <w:t>2 (двух)</w:t>
      </w:r>
      <w:r w:rsidR="000E7557" w:rsidRPr="00A33B5F">
        <w:rPr>
          <w:szCs w:val="24"/>
        </w:rPr>
        <w:t xml:space="preserve"> </w:t>
      </w:r>
      <w:r w:rsidR="001C042B" w:rsidRPr="00A33B5F">
        <w:rPr>
          <w:szCs w:val="24"/>
        </w:rPr>
        <w:t xml:space="preserve">экземплярах: </w:t>
      </w:r>
    </w:p>
    <w:p w14:paraId="5B30FA9F" w14:textId="32AB5585" w:rsidR="001C042B" w:rsidRPr="00A33B5F" w:rsidRDefault="001C042B" w:rsidP="002B5801">
      <w:pPr>
        <w:pStyle w:val="phnormal"/>
        <w:tabs>
          <w:tab w:val="left" w:pos="993"/>
        </w:tabs>
        <w:ind w:right="0" w:firstLine="993"/>
        <w:rPr>
          <w:szCs w:val="24"/>
        </w:rPr>
      </w:pPr>
      <w:bookmarkStart w:id="19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</w:t>
      </w:r>
      <w:r w:rsidR="00DC7A4A">
        <w:t xml:space="preserve">в формате файла </w:t>
      </w:r>
      <w:r w:rsidR="00DC7A4A">
        <w:rPr>
          <w:lang w:val="en-US"/>
        </w:rPr>
        <w:t>PDF</w:t>
      </w:r>
      <w:r w:rsidR="00DC7A4A">
        <w:t xml:space="preserve"> или </w:t>
      </w:r>
      <w:r w:rsidR="00DC7A4A">
        <w:rPr>
          <w:szCs w:val="24"/>
          <w:lang w:val="en-US"/>
        </w:rPr>
        <w:t>JPG</w:t>
      </w:r>
      <w:r w:rsidRPr="00A33B5F">
        <w:rPr>
          <w:szCs w:val="24"/>
        </w:rPr>
        <w:t>;</w:t>
      </w:r>
    </w:p>
    <w:p w14:paraId="010B9556" w14:textId="624697B1" w:rsidR="001C042B" w:rsidRPr="00A239AD" w:rsidRDefault="001C042B" w:rsidP="002B5801">
      <w:pPr>
        <w:pStyle w:val="phnormal"/>
        <w:tabs>
          <w:tab w:val="left" w:pos="993"/>
        </w:tabs>
        <w:ind w:right="0" w:firstLine="993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</w:t>
      </w:r>
      <w:r w:rsidR="002C145C" w:rsidRPr="006D242E">
        <w:t>в формат</w:t>
      </w:r>
      <w:r w:rsidR="002C145C">
        <w:t xml:space="preserve">е файла </w:t>
      </w:r>
      <w:r w:rsidR="002C145C" w:rsidRPr="006D242E">
        <w:t>Microsoft Word</w:t>
      </w:r>
      <w:r w:rsidR="002C145C" w:rsidRPr="00205C14">
        <w:t xml:space="preserve"> </w:t>
      </w:r>
      <w:r w:rsidR="002C145C">
        <w:t>или</w:t>
      </w:r>
      <w:r w:rsidR="002C145C" w:rsidRPr="00F04078">
        <w:t xml:space="preserve"> </w:t>
      </w:r>
      <w:r w:rsidR="002C145C" w:rsidRPr="00784874">
        <w:rPr>
          <w:lang w:val="en-US"/>
        </w:rPr>
        <w:t>Excel</w:t>
      </w:r>
      <w:r w:rsidR="002C145C">
        <w:t xml:space="preserve"> </w:t>
      </w:r>
      <w:r w:rsidRPr="00A239AD">
        <w:rPr>
          <w:szCs w:val="24"/>
        </w:rPr>
        <w:t>(редактируем</w:t>
      </w:r>
      <w:r w:rsidR="002C145C">
        <w:rPr>
          <w:szCs w:val="24"/>
        </w:rPr>
        <w:t>ая</w:t>
      </w:r>
      <w:r w:rsidRPr="00A239AD">
        <w:rPr>
          <w:szCs w:val="24"/>
        </w:rPr>
        <w:t>)</w:t>
      </w:r>
      <w:r w:rsidR="008218A9" w:rsidRPr="00A239AD">
        <w:rPr>
          <w:szCs w:val="24"/>
        </w:rPr>
        <w:t>;</w:t>
      </w:r>
    </w:p>
    <w:p w14:paraId="4A8C8D8C" w14:textId="4936409C" w:rsidR="00BE5E96" w:rsidRDefault="00EE33A1" w:rsidP="00FA05DC">
      <w:pPr>
        <w:pStyle w:val="phnormal"/>
        <w:numPr>
          <w:ilvl w:val="0"/>
          <w:numId w:val="16"/>
        </w:numPr>
        <w:tabs>
          <w:tab w:val="left" w:pos="993"/>
        </w:tabs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343718">
        <w:rPr>
          <w:szCs w:val="24"/>
        </w:rPr>
        <w:t>.</w:t>
      </w:r>
    </w:p>
    <w:p w14:paraId="472B935D" w14:textId="41597C4F" w:rsidR="00343718" w:rsidRDefault="00343718" w:rsidP="002B5801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отсутствии организации в ФРМО заявка на ее добавление в реестр направляется </w:t>
      </w:r>
      <w:r w:rsidRPr="00523CF9">
        <w:rPr>
          <w:szCs w:val="24"/>
        </w:rPr>
        <w:t xml:space="preserve">в СТП ЕГИСЗ </w:t>
      </w:r>
      <w:r>
        <w:rPr>
          <w:szCs w:val="24"/>
        </w:rPr>
        <w:t xml:space="preserve">вместе с заявкой на предоставление доступа к ФРМО/ФРМР. </w:t>
      </w:r>
    </w:p>
    <w:p w14:paraId="5F6FE962" w14:textId="77777777" w:rsidR="00343718" w:rsidRDefault="00343718" w:rsidP="002B5801">
      <w:pPr>
        <w:pStyle w:val="phnormal"/>
        <w:tabs>
          <w:tab w:val="left" w:pos="993"/>
        </w:tabs>
        <w:ind w:right="0" w:firstLine="0"/>
        <w:rPr>
          <w:szCs w:val="24"/>
        </w:rPr>
      </w:pPr>
    </w:p>
    <w:p w14:paraId="4074537A" w14:textId="561B0679" w:rsidR="00FA05DC" w:rsidRDefault="00343718" w:rsidP="002B5801">
      <w:pPr>
        <w:pStyle w:val="phnormal"/>
        <w:tabs>
          <w:tab w:val="left" w:pos="993"/>
        </w:tabs>
        <w:ind w:left="709" w:right="0" w:firstLine="0"/>
        <w:rPr>
          <w:szCs w:val="24"/>
        </w:rPr>
      </w:pPr>
      <w:r w:rsidRPr="002B5801">
        <w:rPr>
          <w:szCs w:val="24"/>
        </w:rPr>
        <w:t>Заявка может быть отправлена</w:t>
      </w:r>
      <w:r>
        <w:rPr>
          <w:szCs w:val="24"/>
        </w:rPr>
        <w:t xml:space="preserve"> в СТП ЕГИСЗ</w:t>
      </w:r>
      <w:r>
        <w:rPr>
          <w:b/>
          <w:szCs w:val="24"/>
        </w:rPr>
        <w:t xml:space="preserve"> </w:t>
      </w:r>
      <w:r w:rsidR="00FA05DC" w:rsidRPr="002B5801">
        <w:rPr>
          <w:b/>
          <w:szCs w:val="24"/>
        </w:rPr>
        <w:t>любым</w:t>
      </w:r>
      <w:r w:rsidR="00FA05DC">
        <w:rPr>
          <w:szCs w:val="24"/>
        </w:rPr>
        <w:t xml:space="preserve"> из указанных способов:</w:t>
      </w:r>
    </w:p>
    <w:p w14:paraId="4B312FAA" w14:textId="01DF621C" w:rsidR="00FA05DC" w:rsidRDefault="00901E5C" w:rsidP="002B5801">
      <w:pPr>
        <w:pStyle w:val="phnormal"/>
        <w:tabs>
          <w:tab w:val="left" w:pos="1134"/>
        </w:tabs>
        <w:ind w:right="0" w:firstLine="709"/>
        <w:rPr>
          <w:szCs w:val="24"/>
        </w:rPr>
      </w:pPr>
      <w:r>
        <w:rPr>
          <w:szCs w:val="24"/>
        </w:rPr>
        <w:t>1</w:t>
      </w:r>
      <w:r w:rsidR="00FA05DC">
        <w:rPr>
          <w:szCs w:val="24"/>
        </w:rPr>
        <w:t xml:space="preserve">) </w:t>
      </w:r>
      <w:r w:rsidR="00343718">
        <w:rPr>
          <w:szCs w:val="24"/>
        </w:rPr>
        <w:t>ч</w:t>
      </w:r>
      <w:r w:rsidR="00FA05DC">
        <w:rPr>
          <w:szCs w:val="24"/>
        </w:rPr>
        <w:t xml:space="preserve">ерез Центр </w:t>
      </w:r>
      <w:r w:rsidR="00343718">
        <w:rPr>
          <w:szCs w:val="24"/>
        </w:rPr>
        <w:t>СТП</w:t>
      </w:r>
      <w:r w:rsidR="00FA05DC">
        <w:rPr>
          <w:szCs w:val="24"/>
        </w:rPr>
        <w:t xml:space="preserve"> ЕГИСЗ </w:t>
      </w:r>
      <w:hyperlink r:id="rId24" w:history="1">
        <w:r w:rsidR="00FA05DC" w:rsidRPr="00130C5F">
          <w:rPr>
            <w:rStyle w:val="ad"/>
            <w:szCs w:val="24"/>
          </w:rPr>
          <w:t>https://support.egisz.rosminzdrav.ru/</w:t>
        </w:r>
      </w:hyperlink>
      <w:r w:rsidR="00FA05DC">
        <w:rPr>
          <w:szCs w:val="24"/>
        </w:rPr>
        <w:t xml:space="preserve"> («Отправить заявку» </w:t>
      </w:r>
      <w:r w:rsidR="00464A9E">
        <w:rPr>
          <w:noProof/>
          <w:szCs w:val="24"/>
        </w:rPr>
        <w:drawing>
          <wp:inline distT="0" distB="0" distL="0" distR="0" wp14:anchorId="667DE68C" wp14:editId="07026F11">
            <wp:extent cx="138989" cy="138989"/>
            <wp:effectExtent l="0" t="0" r="0" b="0"/>
            <wp:docPr id="12" name="Рисунок 12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05DC">
        <w:rPr>
          <w:szCs w:val="24"/>
        </w:rPr>
        <w:t xml:space="preserve"> система «ФРМО» (или «ФРМР», если в заявке требуется доступ только к ФРМР)</w:t>
      </w:r>
      <w:r>
        <w:rPr>
          <w:szCs w:val="24"/>
        </w:rPr>
        <w:t>;</w:t>
      </w:r>
    </w:p>
    <w:p w14:paraId="251756CD" w14:textId="71C37D06" w:rsidR="00FA05DC" w:rsidRDefault="00901E5C" w:rsidP="002B5801">
      <w:pPr>
        <w:pStyle w:val="phnormal"/>
        <w:tabs>
          <w:tab w:val="left" w:pos="1134"/>
        </w:tabs>
        <w:ind w:right="0" w:firstLine="709"/>
        <w:rPr>
          <w:b/>
          <w:bCs/>
        </w:rPr>
      </w:pPr>
      <w:r>
        <w:rPr>
          <w:szCs w:val="24"/>
        </w:rPr>
        <w:t>2</w:t>
      </w:r>
      <w:r w:rsidR="00FA05DC">
        <w:rPr>
          <w:szCs w:val="24"/>
        </w:rPr>
        <w:t xml:space="preserve">) </w:t>
      </w:r>
      <w:r w:rsidR="00343718">
        <w:rPr>
          <w:szCs w:val="24"/>
        </w:rPr>
        <w:t>н</w:t>
      </w:r>
      <w:r w:rsidR="00FA05DC" w:rsidRPr="00A33B5F">
        <w:rPr>
          <w:szCs w:val="24"/>
        </w:rPr>
        <w:t xml:space="preserve">а </w:t>
      </w:r>
      <w:r w:rsidR="00FA05DC" w:rsidRPr="00A33B5F">
        <w:rPr>
          <w:rFonts w:eastAsiaTheme="minorHAnsi"/>
          <w:szCs w:val="24"/>
        </w:rPr>
        <w:t>адрес электронной почты</w:t>
      </w:r>
      <w:r w:rsidR="00FA05DC" w:rsidRPr="00A33B5F">
        <w:rPr>
          <w:szCs w:val="24"/>
        </w:rPr>
        <w:t xml:space="preserve"> </w:t>
      </w:r>
      <w:hyperlink r:id="rId27" w:history="1">
        <w:r w:rsidR="00FA05DC" w:rsidRPr="00A33B5F">
          <w:rPr>
            <w:b/>
            <w:bCs/>
          </w:rPr>
          <w:t>egisz@rt-eu.ru</w:t>
        </w:r>
      </w:hyperlink>
    </w:p>
    <w:p w14:paraId="5B213FD4" w14:textId="73A03981" w:rsidR="00343718" w:rsidRDefault="00343718" w:rsidP="002B5801">
      <w:pPr>
        <w:pStyle w:val="phnormal"/>
        <w:tabs>
          <w:tab w:val="left" w:pos="1134"/>
        </w:tabs>
        <w:ind w:right="0" w:firstLine="709"/>
        <w:rPr>
          <w:szCs w:val="24"/>
        </w:rPr>
      </w:pPr>
      <w:r w:rsidRPr="00343718">
        <w:rPr>
          <w:szCs w:val="24"/>
        </w:rPr>
        <w:t>Порядок обращения в службу технической поддержки ЕГИСЗ</w:t>
      </w:r>
      <w:r>
        <w:rPr>
          <w:szCs w:val="24"/>
        </w:rPr>
        <w:t xml:space="preserve"> </w:t>
      </w:r>
      <w:r w:rsidR="00690FF1">
        <w:rPr>
          <w:szCs w:val="24"/>
        </w:rPr>
        <w:t>размещен</w:t>
      </w:r>
      <w:r>
        <w:rPr>
          <w:szCs w:val="24"/>
        </w:rPr>
        <w:t xml:space="preserve"> на странице </w:t>
      </w:r>
      <w:hyperlink r:id="rId28" w:history="1">
        <w:r w:rsidRPr="00130C5F">
          <w:rPr>
            <w:rStyle w:val="ad"/>
            <w:szCs w:val="24"/>
          </w:rPr>
          <w:t>https://support.egisz.rosminzdrav.ru/index.php?/Knowledge/List/Index/30</w:t>
        </w:r>
      </w:hyperlink>
      <w:r>
        <w:rPr>
          <w:szCs w:val="24"/>
        </w:rPr>
        <w:t xml:space="preserve">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563238F9" w14:textId="77777777" w:rsidR="00B364D9" w:rsidRPr="00B364D9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20" w:name="_Ref405822028"/>
      <w:bookmarkEnd w:id="19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r w:rsidR="00950CB4" w:rsidRPr="00A239AD">
        <w:rPr>
          <w:rFonts w:cs="Times New Roman"/>
          <w:bCs/>
          <w:szCs w:val="24"/>
        </w:rPr>
        <w:t>а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</w:t>
      </w:r>
    </w:p>
    <w:p w14:paraId="7FBBCADE" w14:textId="71E0999B" w:rsidR="004E65AC" w:rsidRPr="00D7021E" w:rsidRDefault="00692504" w:rsidP="00B364D9">
      <w:pPr>
        <w:pStyle w:val="phlistitemized1"/>
        <w:numPr>
          <w:ilvl w:val="0"/>
          <w:numId w:val="0"/>
        </w:numPr>
        <w:tabs>
          <w:tab w:val="left" w:pos="1134"/>
        </w:tabs>
        <w:ind w:right="0" w:firstLine="709"/>
        <w:rPr>
          <w:rFonts w:eastAsiaTheme="minorHAnsi" w:cs="Times New Roman"/>
          <w:szCs w:val="24"/>
        </w:rPr>
      </w:pPr>
      <w:r>
        <w:rPr>
          <w:rFonts w:cs="Times New Roman"/>
          <w:bCs/>
          <w:szCs w:val="24"/>
        </w:rPr>
        <w:t xml:space="preserve">Вне зависимости от способа направления заявки отслеживать статус </w:t>
      </w:r>
      <w:r w:rsidR="00F06E76">
        <w:rPr>
          <w:rFonts w:cs="Times New Roman"/>
          <w:bCs/>
          <w:szCs w:val="24"/>
        </w:rPr>
        <w:t xml:space="preserve">текущего </w:t>
      </w:r>
      <w:r>
        <w:rPr>
          <w:rFonts w:cs="Times New Roman"/>
          <w:bCs/>
          <w:szCs w:val="24"/>
        </w:rPr>
        <w:t>обращения, вести</w:t>
      </w:r>
      <w:r w:rsidR="00F06E76">
        <w:rPr>
          <w:rFonts w:cs="Times New Roman"/>
          <w:bCs/>
          <w:szCs w:val="24"/>
        </w:rPr>
        <w:t xml:space="preserve"> в рамках текущего обращения</w:t>
      </w:r>
      <w:r>
        <w:rPr>
          <w:rFonts w:cs="Times New Roman"/>
          <w:bCs/>
          <w:szCs w:val="24"/>
        </w:rPr>
        <w:t xml:space="preserve"> переписку, просматривать обращения, направленные </w:t>
      </w:r>
      <w:r w:rsidR="000904AE">
        <w:rPr>
          <w:rFonts w:cs="Times New Roman"/>
          <w:bCs/>
          <w:szCs w:val="24"/>
        </w:rPr>
        <w:t xml:space="preserve">в </w:t>
      </w:r>
      <w:r w:rsidR="00F06E76">
        <w:rPr>
          <w:rFonts w:cs="Times New Roman"/>
          <w:bCs/>
          <w:szCs w:val="24"/>
        </w:rPr>
        <w:t xml:space="preserve">СТП ЕГИСЗ </w:t>
      </w:r>
      <w:r w:rsidR="00ED09DA">
        <w:rPr>
          <w:rFonts w:cs="Times New Roman"/>
          <w:bCs/>
          <w:szCs w:val="24"/>
        </w:rPr>
        <w:t>ранее (с указанного в профиле пользователя адреса электронной почты)</w:t>
      </w:r>
      <w:r w:rsidR="000904AE">
        <w:rPr>
          <w:rFonts w:cs="Times New Roman"/>
          <w:bCs/>
          <w:szCs w:val="24"/>
        </w:rPr>
        <w:t>,</w:t>
      </w:r>
      <w:r w:rsidR="00ED09DA">
        <w:rPr>
          <w:rFonts w:cs="Times New Roman"/>
          <w:bCs/>
          <w:szCs w:val="24"/>
        </w:rPr>
        <w:t xml:space="preserve"> </w:t>
      </w:r>
      <w:r>
        <w:rPr>
          <w:rFonts w:cs="Times New Roman"/>
          <w:bCs/>
          <w:szCs w:val="24"/>
        </w:rPr>
        <w:t>мо</w:t>
      </w:r>
      <w:r w:rsidR="00F06E76">
        <w:rPr>
          <w:rFonts w:cs="Times New Roman"/>
          <w:bCs/>
          <w:szCs w:val="24"/>
        </w:rPr>
        <w:t>ж</w:t>
      </w:r>
      <w:r>
        <w:rPr>
          <w:rFonts w:cs="Times New Roman"/>
          <w:bCs/>
          <w:szCs w:val="24"/>
        </w:rPr>
        <w:t>но</w:t>
      </w:r>
      <w:r w:rsidR="00FA05DC">
        <w:rPr>
          <w:rFonts w:cs="Times New Roman"/>
          <w:bCs/>
          <w:szCs w:val="24"/>
        </w:rPr>
        <w:t xml:space="preserve"> через </w:t>
      </w:r>
      <w:r>
        <w:rPr>
          <w:rFonts w:cs="Times New Roman"/>
          <w:bCs/>
          <w:szCs w:val="24"/>
        </w:rPr>
        <w:t xml:space="preserve">сайт </w:t>
      </w:r>
      <w:r w:rsidR="00FA05DC">
        <w:rPr>
          <w:rFonts w:cs="Times New Roman"/>
          <w:bCs/>
          <w:szCs w:val="24"/>
        </w:rPr>
        <w:t>Центр</w:t>
      </w:r>
      <w:r>
        <w:rPr>
          <w:rFonts w:cs="Times New Roman"/>
          <w:bCs/>
          <w:szCs w:val="24"/>
        </w:rPr>
        <w:t>а</w:t>
      </w:r>
      <w:r w:rsidR="00FA05DC">
        <w:rPr>
          <w:rFonts w:cs="Times New Roman"/>
          <w:bCs/>
          <w:szCs w:val="24"/>
        </w:rPr>
        <w:t xml:space="preserve"> </w:t>
      </w:r>
      <w:r w:rsidR="00690FF1">
        <w:rPr>
          <w:rFonts w:cs="Times New Roman"/>
          <w:bCs/>
          <w:szCs w:val="24"/>
        </w:rPr>
        <w:t>СТП ЕГИСЗ</w:t>
      </w:r>
      <w:r w:rsidR="00290792">
        <w:rPr>
          <w:rFonts w:cs="Times New Roman"/>
          <w:bCs/>
          <w:szCs w:val="24"/>
        </w:rPr>
        <w:t xml:space="preserve"> </w:t>
      </w:r>
      <w:hyperlink r:id="rId29" w:history="1">
        <w:r w:rsidR="00290792" w:rsidRPr="00130C5F">
          <w:rPr>
            <w:rStyle w:val="ad"/>
            <w:szCs w:val="24"/>
          </w:rPr>
          <w:t>https://support.egisz.rosminzdrav.ru/</w:t>
        </w:r>
      </w:hyperlink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75FD6338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="00ED09DA">
        <w:t>веб</w:t>
      </w:r>
      <w:r w:rsidRPr="00A239AD">
        <w:t xml:space="preserve">-браузера ввести адрес </w:t>
      </w:r>
      <w:hyperlink r:id="rId30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lastRenderedPageBreak/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20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A475D5C" w14:textId="77777777" w:rsidR="00240832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</w:p>
    <w:p w14:paraId="0F074439" w14:textId="6ED53A6E" w:rsidR="001B42D9" w:rsidRPr="00B140BC" w:rsidRDefault="001B42D9" w:rsidP="005B6814">
      <w:pPr>
        <w:pStyle w:val="aff0"/>
        <w:tabs>
          <w:tab w:val="left" w:pos="1134"/>
        </w:tabs>
      </w:pPr>
      <w:r w:rsidRPr="00B140BC">
        <w:t>Произойдет переход на</w:t>
      </w:r>
      <w:r w:rsidR="00DF177B" w:rsidRPr="00B140BC">
        <w:t xml:space="preserve"> стартовую </w:t>
      </w:r>
      <w:r w:rsidRPr="00B140BC">
        <w:t xml:space="preserve">страницу </w:t>
      </w:r>
      <w:r w:rsidR="00DF177B" w:rsidRPr="00B140BC">
        <w:t>ЕГИСЗ</w:t>
      </w:r>
      <w:r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="00D4269B" w:rsidRPr="00B140BC">
        <w:t xml:space="preserve"> </w:t>
      </w:r>
      <w:r w:rsidR="00554EBB" w:rsidRPr="00B140BC">
        <w:t>5</w:t>
      </w:r>
      <w:r w:rsidRPr="00B140BC">
        <w:t>).</w:t>
      </w:r>
    </w:p>
    <w:p w14:paraId="15A03B69" w14:textId="14D463A5" w:rsidR="00922B2A" w:rsidRPr="00A239AD" w:rsidRDefault="00343718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343718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59AD7EA" wp14:editId="5C5DB439">
            <wp:extent cx="5939790" cy="283845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1EA3BDBD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32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</w:t>
      </w:r>
      <w:r w:rsidR="00FA05DC">
        <w:t>нажать на ФИО в правом верхнем углу,</w:t>
      </w:r>
      <w:r w:rsidR="000851EA">
        <w:t xml:space="preserve"> </w:t>
      </w:r>
      <w:r w:rsidR="00182C2B">
        <w:t>далее</w:t>
      </w:r>
      <w:r w:rsidR="000851EA">
        <w:t xml:space="preserve"> нажать на</w:t>
      </w:r>
      <w:r w:rsidR="00FA05DC">
        <w:t xml:space="preserve"> кнопку «Выход»</w:t>
      </w:r>
      <w:r w:rsidR="00182C2B">
        <w:t>, затем</w:t>
      </w:r>
      <w:r w:rsidR="00DF0317" w:rsidRPr="00DF0317">
        <w:t xml:space="preserve"> </w:t>
      </w:r>
      <w:r w:rsidR="00E731E7">
        <w:t xml:space="preserve">перейти </w:t>
      </w:r>
      <w:r w:rsidR="00182C2B">
        <w:br/>
      </w:r>
      <w:r w:rsidR="00E731E7">
        <w:t>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D09DA">
        <w:rPr>
          <w:rFonts w:cs="Times New Roman"/>
          <w:szCs w:val="24"/>
        </w:rPr>
        <w:t>Если рекомендованные действия</w:t>
      </w:r>
      <w:r w:rsidR="00182C2B">
        <w:rPr>
          <w:rFonts w:cs="Times New Roman"/>
          <w:szCs w:val="24"/>
        </w:rPr>
        <w:t xml:space="preserve"> </w:t>
      </w:r>
      <w:r w:rsidR="00B74B04">
        <w:rPr>
          <w:rFonts w:cs="Times New Roman"/>
          <w:szCs w:val="24"/>
        </w:rPr>
        <w:t xml:space="preserve">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33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FA05DC" w:rsidRPr="002B5801">
        <w:rPr>
          <w:bCs/>
        </w:rPr>
        <w:t>или через</w:t>
      </w:r>
      <w:r w:rsidR="00FA05DC">
        <w:rPr>
          <w:b/>
          <w:bCs/>
        </w:rPr>
        <w:t xml:space="preserve"> </w:t>
      </w:r>
      <w:r w:rsidR="00D21B76">
        <w:rPr>
          <w:b/>
          <w:bCs/>
        </w:rPr>
        <w:br/>
      </w:r>
      <w:r w:rsidR="00FA05DC">
        <w:rPr>
          <w:b/>
          <w:bCs/>
        </w:rPr>
        <w:t xml:space="preserve">Центр </w:t>
      </w:r>
      <w:r w:rsidR="00343718">
        <w:rPr>
          <w:b/>
          <w:bCs/>
        </w:rPr>
        <w:t>СТП ЕГИСЗ</w:t>
      </w:r>
      <w:r w:rsidR="00FA05DC">
        <w:rPr>
          <w:b/>
          <w:bCs/>
        </w:rPr>
        <w:t xml:space="preserve"> </w:t>
      </w:r>
      <w:hyperlink r:id="rId34" w:history="1">
        <w:r w:rsidR="00FA05DC" w:rsidRPr="00130C5F">
          <w:rPr>
            <w:rStyle w:val="ad"/>
            <w:b/>
            <w:bCs/>
          </w:rPr>
          <w:t>https://support.egisz.rosminzdrav.ru/</w:t>
        </w:r>
      </w:hyperlink>
      <w:r w:rsidR="00FA05DC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</w:t>
      </w:r>
      <w:r w:rsidR="00D21B76">
        <w:rPr>
          <w:rFonts w:cs="Times New Roman"/>
          <w:szCs w:val="24"/>
        </w:rPr>
        <w:br/>
      </w:r>
      <w:r w:rsidR="00B74B04">
        <w:rPr>
          <w:rFonts w:cs="Times New Roman"/>
          <w:szCs w:val="24"/>
        </w:rPr>
        <w:t xml:space="preserve">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5ECA17E9" w14:textId="77777777" w:rsidR="00D21B76" w:rsidRDefault="00D21B76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4DE363A9" w14:textId="0AB2BA87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65093C">
        <w:rPr>
          <w:rFonts w:cs="Times New Roman"/>
          <w:szCs w:val="24"/>
        </w:rPr>
        <w:t xml:space="preserve">регламентируе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2B5801">
      <w:pPr>
        <w:pStyle w:val="ab"/>
        <w:spacing w:after="0" w:line="360" w:lineRule="auto"/>
        <w:ind w:left="0" w:firstLine="680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3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2B5801">
      <w:pPr>
        <w:pStyle w:val="phlistitemized1"/>
        <w:numPr>
          <w:ilvl w:val="0"/>
          <w:numId w:val="0"/>
        </w:numPr>
        <w:ind w:firstLine="709"/>
        <w:jc w:val="left"/>
        <w:rPr>
          <w:rStyle w:val="ad"/>
          <w:rFonts w:cs="Times New Roman"/>
          <w:szCs w:val="24"/>
        </w:rPr>
      </w:pPr>
      <w:r w:rsidRPr="00A239AD">
        <w:lastRenderedPageBreak/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36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5F82B851" w14:textId="77777777" w:rsidR="00D21B76" w:rsidDel="000B3A00" w:rsidRDefault="00D21B76" w:rsidP="002B5801">
      <w:pPr>
        <w:pStyle w:val="phlistitemized1"/>
        <w:numPr>
          <w:ilvl w:val="0"/>
          <w:numId w:val="0"/>
        </w:numPr>
        <w:ind w:firstLine="709"/>
        <w:jc w:val="left"/>
        <w:rPr>
          <w:rStyle w:val="ad"/>
        </w:rPr>
      </w:pPr>
      <w:bookmarkStart w:id="21" w:name="_Toc500436318"/>
      <w:bookmarkStart w:id="22" w:name="_Toc514849019"/>
      <w:bookmarkStart w:id="23" w:name="_Toc514849496"/>
      <w:bookmarkStart w:id="24" w:name="_Toc514849540"/>
      <w:bookmarkStart w:id="25" w:name="_Toc514849831"/>
      <w:bookmarkStart w:id="26" w:name="_Toc514849888"/>
      <w:bookmarkStart w:id="27" w:name="_Toc514850016"/>
      <w:bookmarkStart w:id="28" w:name="_Toc514850141"/>
      <w:bookmarkStart w:id="29" w:name="_Toc514850191"/>
      <w:bookmarkStart w:id="30" w:name="_Toc514850350"/>
      <w:bookmarkStart w:id="31" w:name="_Toc514850701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7E28551F" w14:textId="701F9584" w:rsidR="00A9199C" w:rsidRDefault="00343718" w:rsidP="002B5801">
      <w:pPr>
        <w:pStyle w:val="phlistitemized1"/>
        <w:numPr>
          <w:ilvl w:val="0"/>
          <w:numId w:val="0"/>
        </w:numPr>
        <w:ind w:firstLine="709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рядок</w:t>
      </w:r>
      <w:r w:rsidR="0065093C">
        <w:rPr>
          <w:rFonts w:cs="Times New Roman"/>
          <w:szCs w:val="24"/>
        </w:rPr>
        <w:t xml:space="preserve"> внесения</w:t>
      </w:r>
      <w:r>
        <w:rPr>
          <w:rFonts w:cs="Times New Roman"/>
          <w:szCs w:val="24"/>
        </w:rPr>
        <w:t xml:space="preserve"> информации </w:t>
      </w:r>
      <w:r w:rsidR="00D21B76">
        <w:rPr>
          <w:rFonts w:cs="Times New Roman"/>
          <w:szCs w:val="24"/>
        </w:rPr>
        <w:t>в</w:t>
      </w:r>
      <w:r w:rsidR="00D66DEC">
        <w:rPr>
          <w:rFonts w:cs="Times New Roman"/>
          <w:szCs w:val="24"/>
        </w:rPr>
        <w:t xml:space="preserve"> ФРМО/ФРМР</w:t>
      </w:r>
      <w:r w:rsidR="00D21B7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осле получения доступа</w:t>
      </w:r>
      <w:r w:rsidR="00A9199C">
        <w:rPr>
          <w:rFonts w:cs="Times New Roman"/>
          <w:szCs w:val="24"/>
        </w:rPr>
        <w:t xml:space="preserve"> описан </w:t>
      </w:r>
      <w:r w:rsidR="00D66DEC">
        <w:rPr>
          <w:rFonts w:cs="Times New Roman"/>
          <w:szCs w:val="24"/>
        </w:rPr>
        <w:br/>
      </w:r>
      <w:r w:rsidR="00A9199C">
        <w:rPr>
          <w:rFonts w:cs="Times New Roman"/>
          <w:szCs w:val="24"/>
        </w:rPr>
        <w:t>на страницах:</w:t>
      </w:r>
    </w:p>
    <w:p w14:paraId="44B7FC3D" w14:textId="4ED708D0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 w:rsidRPr="00A9199C">
        <w:rPr>
          <w:rFonts w:cs="Times New Roman"/>
          <w:szCs w:val="24"/>
        </w:rPr>
        <w:t>Федеральный реестр медицинских организаций</w:t>
      </w:r>
      <w:r>
        <w:rPr>
          <w:rFonts w:cs="Times New Roman"/>
          <w:szCs w:val="24"/>
        </w:rPr>
        <w:t xml:space="preserve"> </w:t>
      </w:r>
      <w:hyperlink r:id="rId37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65</w:t>
        </w:r>
      </w:hyperlink>
    </w:p>
    <w:p w14:paraId="2A7A02C2" w14:textId="5A678F54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 w:rsidRPr="00A9199C">
        <w:rPr>
          <w:rFonts w:cs="Times New Roman"/>
          <w:szCs w:val="24"/>
        </w:rPr>
        <w:t>Федеральный регистр медицинских работников</w:t>
      </w:r>
      <w:r>
        <w:rPr>
          <w:rFonts w:cs="Times New Roman"/>
          <w:szCs w:val="24"/>
        </w:rPr>
        <w:t xml:space="preserve"> </w:t>
      </w:r>
      <w:hyperlink r:id="rId38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63</w:t>
        </w:r>
      </w:hyperlink>
    </w:p>
    <w:p w14:paraId="6D0E43DB" w14:textId="13E38972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Часто задаваемые вопросы </w:t>
      </w:r>
      <w:hyperlink r:id="rId39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70</w:t>
        </w:r>
      </w:hyperlink>
      <w:r>
        <w:rPr>
          <w:rFonts w:cs="Times New Roman"/>
          <w:szCs w:val="24"/>
        </w:rPr>
        <w:t xml:space="preserve"> </w:t>
      </w:r>
    </w:p>
    <w:p w14:paraId="1B1C838D" w14:textId="00797E46" w:rsidR="00A9199C" w:rsidRDefault="00A9199C" w:rsidP="002B5801">
      <w:pPr>
        <w:pStyle w:val="phlistitemized1"/>
        <w:numPr>
          <w:ilvl w:val="0"/>
          <w:numId w:val="0"/>
        </w:numPr>
        <w:ind w:firstLine="851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идеоуроки по работе </w:t>
      </w:r>
      <w:r w:rsidR="00D66DEC">
        <w:rPr>
          <w:rFonts w:cs="Times New Roman"/>
          <w:szCs w:val="24"/>
        </w:rPr>
        <w:t xml:space="preserve">в ФРМО/ФРМР </w:t>
      </w:r>
      <w:r w:rsidR="002D00F7">
        <w:rPr>
          <w:rFonts w:cs="Times New Roman"/>
          <w:szCs w:val="24"/>
        </w:rPr>
        <w:t>размещены</w:t>
      </w:r>
      <w:r>
        <w:rPr>
          <w:rFonts w:cs="Times New Roman"/>
          <w:szCs w:val="24"/>
        </w:rPr>
        <w:t xml:space="preserve"> на Портал</w:t>
      </w:r>
      <w:r w:rsidR="002D00F7">
        <w:rPr>
          <w:rFonts w:cs="Times New Roman"/>
          <w:szCs w:val="24"/>
        </w:rPr>
        <w:t>е</w:t>
      </w:r>
      <w:r>
        <w:rPr>
          <w:rFonts w:cs="Times New Roman"/>
          <w:szCs w:val="24"/>
        </w:rPr>
        <w:t xml:space="preserve"> оперативного взаимодействия участников ЕГИСЗ </w:t>
      </w:r>
      <w:hyperlink r:id="rId40" w:history="1">
        <w:r w:rsidRPr="00130C5F">
          <w:rPr>
            <w:rStyle w:val="ad"/>
            <w:rFonts w:cs="Times New Roman"/>
            <w:szCs w:val="24"/>
          </w:rPr>
          <w:t>https://portal.egisz.rosminzdrav.ru/materials</w:t>
        </w:r>
      </w:hyperlink>
      <w:r>
        <w:rPr>
          <w:rFonts w:cs="Times New Roman"/>
          <w:szCs w:val="24"/>
        </w:rPr>
        <w:t xml:space="preserve"> </w:t>
      </w:r>
      <w:r w:rsidR="002D00F7">
        <w:rPr>
          <w:rFonts w:cs="Times New Roman"/>
          <w:szCs w:val="24"/>
        </w:rPr>
        <w:br/>
      </w:r>
      <w:r>
        <w:rPr>
          <w:rFonts w:cs="Times New Roman"/>
          <w:szCs w:val="24"/>
        </w:rPr>
        <w:t>(</w:t>
      </w:r>
      <w:r w:rsidR="002D00F7">
        <w:rPr>
          <w:rFonts w:cs="Times New Roman"/>
          <w:szCs w:val="24"/>
        </w:rPr>
        <w:t xml:space="preserve">путь: </w:t>
      </w:r>
      <w:r>
        <w:rPr>
          <w:rFonts w:cs="Times New Roman"/>
          <w:szCs w:val="24"/>
        </w:rPr>
        <w:t xml:space="preserve">ЕГИСЗ </w:t>
      </w:r>
      <w:r w:rsidR="00854F01">
        <w:rPr>
          <w:rFonts w:cs="Times New Roman"/>
          <w:noProof/>
          <w:szCs w:val="24"/>
          <w:lang w:eastAsia="ru-RU"/>
        </w:rPr>
        <w:drawing>
          <wp:inline distT="0" distB="0" distL="0" distR="0" wp14:anchorId="797F3587" wp14:editId="69E2AC35">
            <wp:extent cx="138989" cy="138989"/>
            <wp:effectExtent l="0" t="0" r="0" b="0"/>
            <wp:docPr id="10" name="Рисунок 10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4"/>
        </w:rPr>
        <w:t xml:space="preserve"> ФРМО и ФРМР </w:t>
      </w:r>
      <w:r w:rsidR="00854F01">
        <w:rPr>
          <w:rFonts w:cs="Times New Roman"/>
          <w:noProof/>
          <w:szCs w:val="24"/>
          <w:lang w:eastAsia="ru-RU"/>
        </w:rPr>
        <w:drawing>
          <wp:inline distT="0" distB="0" distL="0" distR="0" wp14:anchorId="7AEC9EF7" wp14:editId="629B6609">
            <wp:extent cx="138989" cy="138989"/>
            <wp:effectExtent l="0" t="0" r="0" b="0"/>
            <wp:docPr id="11" name="Рисунок 11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4"/>
        </w:rPr>
        <w:t xml:space="preserve"> Обучающие материалы)</w:t>
      </w:r>
      <w:r w:rsidR="005055F5">
        <w:rPr>
          <w:rFonts w:cs="Times New Roman"/>
          <w:szCs w:val="24"/>
        </w:rPr>
        <w:t>.</w:t>
      </w:r>
    </w:p>
    <w:p w14:paraId="36276512" w14:textId="7E76FCF8" w:rsidR="002E1424" w:rsidRDefault="002E1424">
      <w:pPr>
        <w:pStyle w:val="phlistitemized1"/>
        <w:numPr>
          <w:ilvl w:val="0"/>
          <w:numId w:val="0"/>
        </w:numPr>
        <w:rPr>
          <w:rFonts w:cs="Times New Roman"/>
          <w:szCs w:val="24"/>
        </w:rPr>
        <w:sectPr w:rsidR="002E1424" w:rsidSect="00D15FCA">
          <w:headerReference w:type="default" r:id="rId41"/>
          <w:endnotePr>
            <w:numFmt w:val="decimal"/>
          </w:endnotePr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32" w:name="_Toc35515959"/>
      <w:bookmarkStart w:id="33" w:name="_Toc99620636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4" w:name="_Toc522097561"/>
      <w:bookmarkStart w:id="35" w:name="_Toc527729065"/>
      <w:bookmarkStart w:id="36" w:name="_Toc522097562"/>
      <w:bookmarkStart w:id="37" w:name="_Toc527729066"/>
      <w:bookmarkStart w:id="38" w:name="_Toc522097563"/>
      <w:bookmarkStart w:id="39" w:name="_Toc527729067"/>
      <w:bookmarkStart w:id="40" w:name="_Toc522097564"/>
      <w:bookmarkStart w:id="41" w:name="_Toc527729068"/>
      <w:bookmarkStart w:id="42" w:name="_Toc522097565"/>
      <w:bookmarkStart w:id="43" w:name="_Toc527729069"/>
      <w:bookmarkStart w:id="44" w:name="_Toc522097566"/>
      <w:bookmarkStart w:id="45" w:name="_Toc527729070"/>
      <w:bookmarkStart w:id="46" w:name="_Ref514167333"/>
      <w:bookmarkStart w:id="47" w:name="_Ref514167607"/>
      <w:bookmarkEnd w:id="32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3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8" w:name="_Ref507086864"/>
      <w:bookmarkStart w:id="49" w:name="_Ref531971398"/>
      <w:bookmarkStart w:id="50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8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90" w:type="pct"/>
        <w:tblInd w:w="-5" w:type="dxa"/>
        <w:tblLook w:val="04A0" w:firstRow="1" w:lastRow="0" w:firstColumn="1" w:lastColumn="0" w:noHBand="0" w:noVBand="1"/>
      </w:tblPr>
      <w:tblGrid>
        <w:gridCol w:w="6945"/>
        <w:gridCol w:w="1237"/>
        <w:gridCol w:w="1237"/>
        <w:gridCol w:w="1239"/>
        <w:gridCol w:w="1239"/>
        <w:gridCol w:w="1239"/>
        <w:gridCol w:w="1242"/>
      </w:tblGrid>
      <w:tr w:rsidR="0074272B" w:rsidRPr="00856A61" w14:paraId="58820F6F" w14:textId="77777777" w:rsidTr="0074272B">
        <w:trPr>
          <w:trHeight w:val="576"/>
          <w:tblHeader/>
        </w:trPr>
        <w:tc>
          <w:tcPr>
            <w:tcW w:w="2415" w:type="pct"/>
            <w:shd w:val="clear" w:color="auto" w:fill="D9D9D9" w:themeFill="background1" w:themeFillShade="D9"/>
            <w:vAlign w:val="center"/>
          </w:tcPr>
          <w:p w14:paraId="01370BC7" w14:textId="710FB476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Права/роли пользователей ФРМО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37CB88E4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164F6421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65C4AFBB" w14:textId="3176EFAB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7EC107FF" w14:textId="1366B1EE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4E5CC2D0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43C0DA43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4272B" w:rsidRPr="00856A61" w14:paraId="66AE3567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5A6F69A2" w14:textId="1AEC9263" w:rsidR="0038225D" w:rsidRPr="00D10ADB" w:rsidRDefault="0038225D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Создание карточки организации</w:t>
            </w:r>
          </w:p>
        </w:tc>
        <w:tc>
          <w:tcPr>
            <w:tcW w:w="430" w:type="pct"/>
            <w:vAlign w:val="center"/>
          </w:tcPr>
          <w:p w14:paraId="7F344191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12C4501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04131F0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02584C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A638FCD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890663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15330DD4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10970006" w14:textId="1C248516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Просмотр </w:t>
            </w:r>
            <w:r w:rsidR="0038225D" w:rsidRPr="00D10ADB">
              <w:rPr>
                <w:rFonts w:cs="Times New Roman"/>
                <w:sz w:val="22"/>
              </w:rPr>
              <w:t>карточки</w:t>
            </w:r>
            <w:r w:rsidRPr="00D10ADB">
              <w:rPr>
                <w:rFonts w:cs="Times New Roman"/>
                <w:sz w:val="22"/>
              </w:rPr>
              <w:t xml:space="preserve"> организации </w:t>
            </w:r>
          </w:p>
        </w:tc>
        <w:tc>
          <w:tcPr>
            <w:tcW w:w="430" w:type="pct"/>
            <w:vAlign w:val="center"/>
          </w:tcPr>
          <w:p w14:paraId="0BE8B2D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7921683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A1C6C51" w14:textId="3AD5329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11A9350C" w14:textId="45968295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364C017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4137CFFE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4C960462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625BBC6D" w14:textId="77777777" w:rsidR="0074272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Создание записей в блоках карточки организации </w:t>
            </w:r>
          </w:p>
          <w:p w14:paraId="4C1C8F92" w14:textId="26B7559A" w:rsidR="00456E9C" w:rsidRPr="00D10AD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кроме внесения сведений о лицензиях)</w:t>
            </w:r>
          </w:p>
        </w:tc>
        <w:tc>
          <w:tcPr>
            <w:tcW w:w="430" w:type="pct"/>
            <w:vAlign w:val="center"/>
          </w:tcPr>
          <w:p w14:paraId="7EBCBA63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29476CD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ACDA371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426435A" w14:textId="3AA72F48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AF29ABA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4FAA1FE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6CA2AF41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0327F67B" w14:textId="77777777" w:rsidR="0074272B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Редактирование записей в блоках карточки организации </w:t>
            </w:r>
          </w:p>
          <w:p w14:paraId="5B4EB837" w14:textId="77777777" w:rsidR="00E74AD8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</w:t>
            </w:r>
            <w:r w:rsidR="00DE6797" w:rsidRPr="00D10ADB">
              <w:rPr>
                <w:rFonts w:cs="Times New Roman"/>
                <w:sz w:val="22"/>
              </w:rPr>
              <w:t xml:space="preserve">кроме </w:t>
            </w:r>
            <w:r w:rsidR="00DE6797">
              <w:rPr>
                <w:rFonts w:cs="Times New Roman"/>
                <w:sz w:val="22"/>
              </w:rPr>
              <w:t xml:space="preserve">изменения </w:t>
            </w:r>
            <w:r w:rsidR="0074272B">
              <w:rPr>
                <w:rFonts w:cs="Times New Roman"/>
                <w:sz w:val="22"/>
              </w:rPr>
              <w:t xml:space="preserve">данных в </w:t>
            </w:r>
            <w:r w:rsidR="00DE6797">
              <w:rPr>
                <w:rFonts w:cs="Times New Roman"/>
                <w:sz w:val="22"/>
              </w:rPr>
              <w:t>пол</w:t>
            </w:r>
            <w:r w:rsidR="0074272B">
              <w:rPr>
                <w:rFonts w:cs="Times New Roman"/>
                <w:sz w:val="22"/>
              </w:rPr>
              <w:t xml:space="preserve">ях </w:t>
            </w:r>
            <w:r w:rsidR="00E74AD8">
              <w:rPr>
                <w:rFonts w:cs="Times New Roman"/>
                <w:sz w:val="22"/>
              </w:rPr>
              <w:t>«O</w:t>
            </w:r>
            <w:r w:rsidR="00E74AD8">
              <w:rPr>
                <w:rFonts w:cs="Times New Roman"/>
                <w:sz w:val="22"/>
                <w:lang w:val="en-US"/>
              </w:rPr>
              <w:t>ID</w:t>
            </w:r>
            <w:r w:rsidR="00E74AD8">
              <w:rPr>
                <w:rFonts w:cs="Times New Roman"/>
                <w:sz w:val="22"/>
              </w:rPr>
              <w:t>», «</w:t>
            </w:r>
            <w:r w:rsidR="00E74AD8">
              <w:rPr>
                <w:rFonts w:cs="Times New Roman"/>
                <w:sz w:val="22"/>
                <w:lang w:val="en-US"/>
              </w:rPr>
              <w:t>OID</w:t>
            </w:r>
            <w:r w:rsidR="00E74AD8" w:rsidRPr="00E74AD8">
              <w:rPr>
                <w:rFonts w:cs="Times New Roman"/>
                <w:sz w:val="22"/>
              </w:rPr>
              <w:t xml:space="preserve"> </w:t>
            </w:r>
            <w:r w:rsidR="00E74AD8">
              <w:rPr>
                <w:rFonts w:cs="Times New Roman"/>
                <w:sz w:val="22"/>
              </w:rPr>
              <w:t xml:space="preserve">(неактивный)», </w:t>
            </w:r>
          </w:p>
          <w:p w14:paraId="67519F51" w14:textId="3E41D29C" w:rsidR="00456E9C" w:rsidRPr="00D10ADB" w:rsidRDefault="00DE6797" w:rsidP="00D10ADB">
            <w:pPr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«Тип организации», «Субъект РФ», «Субъект системы здравоохранения», «Ведомственная принадлежность» в блоке основных сведений</w:t>
            </w:r>
            <w:r w:rsidR="00E74AD8">
              <w:rPr>
                <w:rFonts w:cs="Times New Roman"/>
                <w:sz w:val="22"/>
              </w:rPr>
              <w:t xml:space="preserve">, а также </w:t>
            </w:r>
            <w:r w:rsidR="00456E9C" w:rsidRPr="00D10ADB">
              <w:rPr>
                <w:rFonts w:cs="Times New Roman"/>
                <w:sz w:val="22"/>
              </w:rPr>
              <w:t>сведений о лицензиях)</w:t>
            </w:r>
          </w:p>
        </w:tc>
        <w:tc>
          <w:tcPr>
            <w:tcW w:w="430" w:type="pct"/>
            <w:vAlign w:val="center"/>
          </w:tcPr>
          <w:p w14:paraId="4159E3D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308724F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76EA889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BA13054" w14:textId="7E03E80F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01C7ED3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0E9B088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5850B3DE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2B908411" w14:textId="77777777" w:rsidR="0074272B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Удаление записей в блоках карточки организации </w:t>
            </w:r>
          </w:p>
          <w:p w14:paraId="48296DBE" w14:textId="7F1F7F2B" w:rsidR="00456E9C" w:rsidRPr="00D10ADB" w:rsidRDefault="00456E9C" w:rsidP="001726CF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кроме удаления основных сведений</w:t>
            </w:r>
            <w:r w:rsidR="001726CF">
              <w:rPr>
                <w:rFonts w:cs="Times New Roman"/>
                <w:sz w:val="22"/>
              </w:rPr>
              <w:t xml:space="preserve"> со знаком «звездочка»</w:t>
            </w:r>
            <w:r w:rsidRPr="00D10ADB">
              <w:rPr>
                <w:rFonts w:cs="Times New Roman"/>
                <w:sz w:val="22"/>
              </w:rPr>
              <w:t xml:space="preserve">, данных </w:t>
            </w:r>
            <w:r w:rsidR="001726CF">
              <w:rPr>
                <w:rFonts w:cs="Times New Roman"/>
                <w:sz w:val="22"/>
              </w:rPr>
              <w:br/>
            </w:r>
            <w:r w:rsidRPr="00D10ADB">
              <w:rPr>
                <w:rFonts w:cs="Times New Roman"/>
                <w:sz w:val="22"/>
              </w:rPr>
              <w:t>об адресе организации и сведений о лицензиях)</w:t>
            </w:r>
          </w:p>
        </w:tc>
        <w:tc>
          <w:tcPr>
            <w:tcW w:w="430" w:type="pct"/>
            <w:vAlign w:val="center"/>
          </w:tcPr>
          <w:p w14:paraId="7863E9B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2C08F2B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C4BBAA5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E53E7A3" w14:textId="1E8841A9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3EA48E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70005884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4691CC37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72DEDAC8" w14:textId="50EFAF36" w:rsidR="00456E9C" w:rsidRPr="00D10AD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430" w:type="pct"/>
            <w:vAlign w:val="center"/>
          </w:tcPr>
          <w:p w14:paraId="6A7C31F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9961F75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07F064B7" w14:textId="20027890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4F41AAF6" w14:textId="7B1FA45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54888F1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0A85B588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614E6CB5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06215653" w14:textId="2DD46355" w:rsidR="00FE6805" w:rsidRPr="00D10ADB" w:rsidRDefault="00FE6805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Перевод карточки организации в архив</w:t>
            </w:r>
          </w:p>
        </w:tc>
        <w:tc>
          <w:tcPr>
            <w:tcW w:w="430" w:type="pct"/>
            <w:vAlign w:val="center"/>
          </w:tcPr>
          <w:p w14:paraId="47F96753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5FDA555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EBC80FA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0ACBB28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D94BA2F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5DB76FF2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456E9C" w:rsidRPr="00856A61" w14:paraId="555FF96C" w14:textId="77777777" w:rsidTr="0074272B">
        <w:trPr>
          <w:trHeight w:hRule="exact" w:val="397"/>
        </w:trPr>
        <w:tc>
          <w:tcPr>
            <w:tcW w:w="5000" w:type="pct"/>
            <w:gridSpan w:val="7"/>
            <w:vAlign w:val="center"/>
          </w:tcPr>
          <w:p w14:paraId="62544174" w14:textId="799EE46F" w:rsidR="00456E9C" w:rsidRPr="00D10ADB" w:rsidRDefault="00456E9C" w:rsidP="004F0876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4272B" w:rsidRPr="00856A61" w14:paraId="0E6D67FC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5DF08EDB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430" w:type="pct"/>
            <w:vAlign w:val="center"/>
          </w:tcPr>
          <w:p w14:paraId="70A5539A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1185384E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D2EAEB9" w14:textId="07762995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ECDB777" w14:textId="5BE6B80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750433B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18123AF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5199245B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163AD5E3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430" w:type="pct"/>
            <w:vAlign w:val="center"/>
          </w:tcPr>
          <w:p w14:paraId="6A2C26CD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AD96F4C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FB7EEAB" w14:textId="5B25DBF8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428F94DF" w14:textId="42F1C24D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94EF5D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013461D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4C8C94E3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7B148EF3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430" w:type="pct"/>
            <w:vAlign w:val="center"/>
          </w:tcPr>
          <w:p w14:paraId="5EBCE80D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101F2A98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607569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6B1C3F7" w14:textId="5E4C0922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CB79DC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1B15EB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77ECD7BE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48389797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430" w:type="pct"/>
            <w:vAlign w:val="center"/>
          </w:tcPr>
          <w:p w14:paraId="3E1C4E8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0" w:type="pct"/>
            <w:vAlign w:val="center"/>
          </w:tcPr>
          <w:p w14:paraId="5EFC6BC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1" w:type="pct"/>
            <w:vAlign w:val="center"/>
          </w:tcPr>
          <w:p w14:paraId="250C5F89" w14:textId="5674B031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14BE8A22" w14:textId="02918E4A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CC5E49C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7728EBD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0C679EA7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45197BD7" w14:textId="6038F0D8" w:rsidR="002C2975" w:rsidRPr="00D10ADB" w:rsidRDefault="002C2975" w:rsidP="002C2975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организации</w:t>
            </w:r>
          </w:p>
        </w:tc>
        <w:tc>
          <w:tcPr>
            <w:tcW w:w="430" w:type="pct"/>
            <w:vAlign w:val="center"/>
          </w:tcPr>
          <w:p w14:paraId="7DB0C643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0" w:type="pct"/>
            <w:vAlign w:val="center"/>
          </w:tcPr>
          <w:p w14:paraId="01B2EC68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1" w:type="pct"/>
            <w:vAlign w:val="center"/>
          </w:tcPr>
          <w:p w14:paraId="48241332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B012E99" w14:textId="2B486425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67656E5C" w14:textId="13369D69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947A3E7" w14:textId="314180F0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</w:tbl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872" w:type="pct"/>
        <w:tblLook w:val="04A0" w:firstRow="1" w:lastRow="0" w:firstColumn="1" w:lastColumn="0" w:noHBand="0" w:noVBand="1"/>
      </w:tblPr>
      <w:tblGrid>
        <w:gridCol w:w="6230"/>
        <w:gridCol w:w="1346"/>
        <w:gridCol w:w="1347"/>
        <w:gridCol w:w="1347"/>
        <w:gridCol w:w="1347"/>
        <w:gridCol w:w="1347"/>
        <w:gridCol w:w="1347"/>
        <w:gridCol w:w="14"/>
      </w:tblGrid>
      <w:tr w:rsidR="00094007" w:rsidRPr="002B0959" w14:paraId="192B272D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474F49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Права/роли пользователей ФРМР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4CD447F" w14:textId="2C8942E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37DEAE30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8579410" w14:textId="5C68F92B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ФО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094007" w:rsidRPr="003F7DF5" w14:paraId="3BF46384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69B71E89" w14:textId="1844B6D7" w:rsidR="00B15150" w:rsidRPr="00D10ADB" w:rsidRDefault="00456E9C" w:rsidP="00B15150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Создание 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карточки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 работник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а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/обучающе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гося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 </w:t>
            </w:r>
          </w:p>
          <w:p w14:paraId="30ED8CA9" w14:textId="7B28DD1A" w:rsidR="00456E9C" w:rsidRPr="00D10ADB" w:rsidRDefault="00456E9C" w:rsidP="00B15150">
            <w:pPr>
              <w:pStyle w:val="phtablecellleft"/>
              <w:spacing w:before="0" w:after="0"/>
              <w:jc w:val="left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>(добавление персональных данных)</w:t>
            </w:r>
          </w:p>
        </w:tc>
        <w:tc>
          <w:tcPr>
            <w:tcW w:w="470" w:type="pct"/>
            <w:vAlign w:val="center"/>
          </w:tcPr>
          <w:p w14:paraId="2439FAD9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</w:p>
        </w:tc>
        <w:tc>
          <w:tcPr>
            <w:tcW w:w="470" w:type="pct"/>
            <w:vAlign w:val="center"/>
          </w:tcPr>
          <w:p w14:paraId="5F592D4C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</w:p>
        </w:tc>
        <w:tc>
          <w:tcPr>
            <w:tcW w:w="470" w:type="pct"/>
            <w:vAlign w:val="center"/>
          </w:tcPr>
          <w:p w14:paraId="30FB01F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B2BADF9" w14:textId="01C9ACE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336792C" w14:textId="63413B39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A4B75D5" w14:textId="4C3C1BBB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A0D3EA9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78A97E1" w14:textId="1F270623" w:rsidR="00456E9C" w:rsidRPr="00D10ADB" w:rsidRDefault="00456E9C" w:rsidP="00094007">
            <w:pPr>
              <w:pStyle w:val="phtablecellleft"/>
              <w:spacing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Просмотр сведений о работнике/обучающемся </w:t>
            </w:r>
          </w:p>
        </w:tc>
        <w:tc>
          <w:tcPr>
            <w:tcW w:w="470" w:type="pct"/>
            <w:vAlign w:val="center"/>
          </w:tcPr>
          <w:p w14:paraId="0AF164DD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9B728C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0D4D86D" w14:textId="28D89E7E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32A37657" w14:textId="2888529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33CF673" w14:textId="5889E3E1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43E6D885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B1C93B7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61855AD6" w14:textId="77777777" w:rsidR="00D10ADB" w:rsidRDefault="00456E9C" w:rsidP="0077790D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Создание записей в блоках карточки 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работника/обучающегося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 xml:space="preserve"> </w:t>
            </w:r>
          </w:p>
          <w:p w14:paraId="09B4D468" w14:textId="4BADB1A8" w:rsidR="00456E9C" w:rsidRPr="00D10ADB" w:rsidRDefault="0038225D" w:rsidP="0077790D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(кроме </w:t>
            </w:r>
            <w:r w:rsidR="0077790D" w:rsidRPr="00D10ADB">
              <w:rPr>
                <w:rFonts w:cs="Times New Roman"/>
                <w:bCs w:val="0"/>
                <w:sz w:val="22"/>
                <w:szCs w:val="22"/>
              </w:rPr>
              <w:t>сведений об аккредитации специалиста)</w:t>
            </w:r>
          </w:p>
        </w:tc>
        <w:tc>
          <w:tcPr>
            <w:tcW w:w="470" w:type="pct"/>
            <w:vAlign w:val="center"/>
          </w:tcPr>
          <w:p w14:paraId="79455964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48359B2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27559D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E14F1FB" w14:textId="20F7EE1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6E816FD" w14:textId="14A42DF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F09194E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ADBD5CF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7C7EB6BE" w14:textId="53DE5882" w:rsidR="00456E9C" w:rsidRDefault="00456E9C" w:rsidP="00A86BEE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Редактирование записей в блоках карточки </w:t>
            </w:r>
            <w:r w:rsidR="00C85769">
              <w:rPr>
                <w:rFonts w:cs="Times New Roman"/>
                <w:sz w:val="22"/>
                <w:szCs w:val="22"/>
              </w:rPr>
              <w:t>р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аботника/обучающегося</w:t>
            </w:r>
          </w:p>
          <w:p w14:paraId="625B86CE" w14:textId="2435871E" w:rsidR="00671C1E" w:rsidRPr="00D10ADB" w:rsidRDefault="00671C1E" w:rsidP="00A86BEE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>(кроме сведений об аккредитации специалиста)</w:t>
            </w:r>
          </w:p>
        </w:tc>
        <w:tc>
          <w:tcPr>
            <w:tcW w:w="470" w:type="pct"/>
            <w:vAlign w:val="center"/>
          </w:tcPr>
          <w:p w14:paraId="6C4F76E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3F929075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4D0BE70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4BCA60D" w14:textId="4B039DFD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61D3C3E" w14:textId="79840989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033B60C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31931FB3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ED439D0" w14:textId="77777777" w:rsidR="00D10ADB" w:rsidRDefault="00456E9C" w:rsidP="00D10ADB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Удаление записей в блоках карточки 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работника/обучающегося</w:t>
            </w:r>
            <w:r w:rsidRPr="00D10ADB">
              <w:rPr>
                <w:rFonts w:cs="Times New Roman"/>
                <w:sz w:val="22"/>
                <w:szCs w:val="22"/>
              </w:rPr>
              <w:t xml:space="preserve"> </w:t>
            </w:r>
          </w:p>
          <w:p w14:paraId="2EA62BF5" w14:textId="372330C0" w:rsidR="00456E9C" w:rsidRPr="00D10ADB" w:rsidRDefault="00456E9C" w:rsidP="00094007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(кроме </w:t>
            </w:r>
            <w:r w:rsidR="00671C1E">
              <w:rPr>
                <w:rFonts w:cs="Times New Roman"/>
                <w:sz w:val="22"/>
                <w:szCs w:val="22"/>
              </w:rPr>
              <w:t xml:space="preserve">удаления </w:t>
            </w:r>
            <w:r w:rsidR="00671C1E" w:rsidRPr="00D10ADB">
              <w:rPr>
                <w:rFonts w:cs="Times New Roman"/>
                <w:bCs w:val="0"/>
                <w:sz w:val="22"/>
                <w:szCs w:val="22"/>
              </w:rPr>
              <w:t>сведений об аккредитации специалиста</w:t>
            </w:r>
            <w:r w:rsidR="00671C1E">
              <w:rPr>
                <w:rFonts w:cs="Times New Roman"/>
                <w:bCs w:val="0"/>
                <w:sz w:val="22"/>
                <w:szCs w:val="22"/>
              </w:rPr>
              <w:t xml:space="preserve">, </w:t>
            </w:r>
            <w:r w:rsidRPr="00D10ADB">
              <w:rPr>
                <w:rFonts w:cs="Times New Roman"/>
                <w:sz w:val="22"/>
                <w:szCs w:val="22"/>
              </w:rPr>
              <w:t xml:space="preserve">записей о трудоустройстве, </w:t>
            </w:r>
            <w:r w:rsidR="00671C1E">
              <w:rPr>
                <w:rFonts w:cs="Times New Roman"/>
                <w:sz w:val="22"/>
                <w:szCs w:val="22"/>
              </w:rPr>
              <w:t>данных</w:t>
            </w:r>
            <w:r w:rsidRPr="00D10ADB">
              <w:rPr>
                <w:rFonts w:cs="Times New Roman"/>
                <w:sz w:val="22"/>
                <w:szCs w:val="22"/>
              </w:rPr>
              <w:t xml:space="preserve"> о членстве в профессиональных некоммерческих организациях) </w:t>
            </w:r>
          </w:p>
        </w:tc>
        <w:tc>
          <w:tcPr>
            <w:tcW w:w="470" w:type="pct"/>
            <w:vAlign w:val="center"/>
          </w:tcPr>
          <w:p w14:paraId="37F133F7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3B635C07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1A60E8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DCE5574" w14:textId="3726AC20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B6E7A23" w14:textId="596EBE6F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A0A8B69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6CF0D25D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E3A7AB2" w14:textId="5C120CE4" w:rsidR="00456E9C" w:rsidRPr="00D10ADB" w:rsidRDefault="00456E9C" w:rsidP="00A86BEE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Отчеты по персоналу (объем данных в отчете зависит от роли пользователя)</w:t>
            </w:r>
          </w:p>
        </w:tc>
        <w:tc>
          <w:tcPr>
            <w:tcW w:w="470" w:type="pct"/>
            <w:vAlign w:val="center"/>
          </w:tcPr>
          <w:p w14:paraId="1481CAF2" w14:textId="4E5D149C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525355F1" w14:textId="63EC868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72C07F7" w14:textId="194503F2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214E8F2" w14:textId="3A87649F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225838A" w14:textId="1A42831A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559B13A" w14:textId="578091DB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6C0B5AEF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42ADB4B7" w14:textId="3B856A2F" w:rsidR="00B15150" w:rsidRPr="00D10ADB" w:rsidRDefault="00B15150" w:rsidP="00094007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Удаление карточки работника/обучающегося </w:t>
            </w:r>
          </w:p>
        </w:tc>
        <w:tc>
          <w:tcPr>
            <w:tcW w:w="470" w:type="pct"/>
            <w:vAlign w:val="center"/>
          </w:tcPr>
          <w:p w14:paraId="1CFAB26A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89B4F7E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9457D72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9EA7519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129B357F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76014D0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456E9C" w:rsidRPr="00554CB2" w14:paraId="7A122A0B" w14:textId="77777777" w:rsidTr="00094007">
        <w:trPr>
          <w:trHeight w:hRule="exact" w:val="397"/>
        </w:trPr>
        <w:tc>
          <w:tcPr>
            <w:tcW w:w="5000" w:type="pct"/>
            <w:gridSpan w:val="8"/>
            <w:vAlign w:val="center"/>
          </w:tcPr>
          <w:p w14:paraId="435DA1BA" w14:textId="213254D1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094007" w:rsidRPr="002B0959" w14:paraId="6904D99C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shd w:val="clear" w:color="auto" w:fill="auto"/>
            <w:vAlign w:val="center"/>
          </w:tcPr>
          <w:p w14:paraId="25E3E128" w14:textId="5FE0C570" w:rsidR="00456E9C" w:rsidRPr="00D10ADB" w:rsidRDefault="00456E9C" w:rsidP="00A86BEE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470" w:type="pct"/>
            <w:vAlign w:val="center"/>
          </w:tcPr>
          <w:p w14:paraId="32418A6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768821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31D75F8D" w14:textId="3C4ABC6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F52936E" w14:textId="2D9114CA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8B3D09F" w14:textId="3C5599BE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069DA663" w14:textId="6548DF2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5559FE2F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shd w:val="clear" w:color="auto" w:fill="auto"/>
            <w:vAlign w:val="center"/>
          </w:tcPr>
          <w:p w14:paraId="7A1D37F8" w14:textId="77777777" w:rsidR="00456E9C" w:rsidRPr="00D10ADB" w:rsidRDefault="00456E9C" w:rsidP="00A86BEE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470" w:type="pct"/>
            <w:vAlign w:val="center"/>
          </w:tcPr>
          <w:p w14:paraId="4DF9206D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95DCED6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053F44FD" w14:textId="1A2AA3A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4ED4CE65" w14:textId="2E7979B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4CC6A6EE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4DFF472A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4F0C6B5E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456E9C" w:rsidRPr="00D10ADB" w:rsidRDefault="00456E9C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региона</w:t>
            </w: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5B1148F2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41285A49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10EF0628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441C6B5A" w14:textId="674659C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7AE4D97C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243637E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2E75B42E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456E9C" w:rsidRPr="00D10ADB" w:rsidRDefault="00456E9C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E413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3CCBDE5C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FF23C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0E59FE95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8BEBC" w14:textId="60CE2836" w:rsidR="008D3159" w:rsidRPr="00D10ADB" w:rsidRDefault="008D3159" w:rsidP="008D3159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организации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9F835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3CECA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0E471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387A59" w14:textId="7CD5186C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A841F" w14:textId="1616D66E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B604C" w14:textId="052D02B8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</w:tbl>
    <w:p w14:paraId="6FA7DF2A" w14:textId="77777777" w:rsidR="00B15150" w:rsidRDefault="00B15150" w:rsidP="00BB3625">
      <w:pPr>
        <w:pStyle w:val="10"/>
        <w:rPr>
          <w:rFonts w:ascii="Times New Roman" w:hAnsi="Times New Roman" w:cs="Times New Roman"/>
        </w:rPr>
        <w:sectPr w:rsidR="00B15150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  <w:bookmarkStart w:id="51" w:name="_ПРИЛОЖЕНИЕ_2._Форма"/>
      <w:bookmarkEnd w:id="51"/>
    </w:p>
    <w:p w14:paraId="73EC3C8F" w14:textId="2CEF33ED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52" w:name="_Toc99620637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52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9"/>
      <w:bookmarkEnd w:id="50"/>
    </w:p>
    <w:p w14:paraId="193050D7" w14:textId="77777777" w:rsidR="00470313" w:rsidRDefault="00470313" w:rsidP="00CC1331">
      <w:pPr>
        <w:pStyle w:val="phnormal"/>
      </w:pPr>
    </w:p>
    <w:p w14:paraId="3A3D5A1C" w14:textId="15259907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</w:t>
      </w:r>
      <w:r w:rsidR="00EB2AD4">
        <w:rPr>
          <w:i/>
        </w:rPr>
        <w:t>(-ей)</w:t>
      </w:r>
      <w:r w:rsidRPr="005902A1">
        <w:rPr>
          <w:i/>
        </w:rPr>
        <w:t>}</w:t>
      </w:r>
      <w:r w:rsidRPr="005902A1">
        <w:t xml:space="preserve"> </w:t>
      </w:r>
      <w:r w:rsidR="00AB5804">
        <w:t>в</w:t>
      </w:r>
      <w:r w:rsidRPr="005902A1">
        <w:t xml:space="preserve"> промышленной</w:t>
      </w:r>
      <w:r w:rsidR="00EB2AD4">
        <w:t xml:space="preserve"> </w:t>
      </w:r>
      <w:r w:rsidRPr="005902A1">
        <w:t>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ях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69F3B1B2" w:rsidR="001121C6" w:rsidRPr="00D10ADB" w:rsidRDefault="00C95FF3" w:rsidP="00D10ADB">
            <w:pPr>
              <w:pStyle w:val="phtablecolcaption"/>
              <w:spacing w:before="0" w:after="0"/>
              <w:rPr>
                <w:i/>
                <w:iCs/>
              </w:rPr>
            </w:pPr>
            <w:r w:rsidRPr="001121C6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7C77387" w:rsidR="00C95FF3" w:rsidRPr="005902A1" w:rsidRDefault="00E37CD9" w:rsidP="004C1CD3">
            <w:pPr>
              <w:pStyle w:val="phtablecolcaption"/>
              <w:spacing w:before="0" w:after="0"/>
            </w:pPr>
            <w:r>
              <w:t>ИНН</w:t>
            </w:r>
            <w:r w:rsidR="00C95FF3" w:rsidRPr="005902A1">
              <w:t xml:space="preserve"> организации</w:t>
            </w:r>
          </w:p>
        </w:tc>
        <w:tc>
          <w:tcPr>
            <w:tcW w:w="1040" w:type="pct"/>
            <w:vAlign w:val="center"/>
          </w:tcPr>
          <w:p w14:paraId="0431D493" w14:textId="144823AA" w:rsidR="00470313" w:rsidRPr="00470313" w:rsidDel="00DB3CDC" w:rsidRDefault="00C95FF3" w:rsidP="00EB2AD4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</w:tc>
      </w:tr>
      <w:tr w:rsidR="00C95FF3" w:rsidRPr="005902A1" w14:paraId="475F8B54" w14:textId="77777777" w:rsidTr="002B5801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F26181" w:rsidRPr="005902A1" w14:paraId="557C99CD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1DAFD6AF" w14:textId="13B7501A" w:rsidR="00F26181" w:rsidRDefault="00F26181" w:rsidP="00CC1331">
            <w:pPr>
              <w:pStyle w:val="phtablecellleft"/>
              <w:spacing w:before="0" w:after="0" w:line="360" w:lineRule="auto"/>
              <w:jc w:val="center"/>
            </w:pPr>
            <w:r>
              <w:t>2</w:t>
            </w:r>
          </w:p>
        </w:tc>
        <w:tc>
          <w:tcPr>
            <w:tcW w:w="329" w:type="pct"/>
            <w:vAlign w:val="center"/>
          </w:tcPr>
          <w:p w14:paraId="7DCBB516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0AEF1212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1094E06F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3A72B607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5DBDEAC1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59E3E180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164EE137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6B22BC2A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030146712"/>
            <w:placeholder>
              <w:docPart w:val="EACB6755269D49DF9E4DED3DAC942E6B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2E999883" w14:textId="471BDEDE" w:rsidR="00F26181" w:rsidRDefault="0065093C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  <w:bookmarkStart w:id="53" w:name="_Hlk86765409"/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 w:rsidRPr="00EB2AD4">
        <w:rPr>
          <w:i/>
          <w:iCs/>
          <w:sz w:val="24"/>
          <w:szCs w:val="24"/>
        </w:rPr>
        <w:t>Д</w:t>
      </w:r>
      <w:r w:rsidRPr="00EB2AD4">
        <w:rPr>
          <w:i/>
          <w:iCs/>
          <w:sz w:val="24"/>
          <w:szCs w:val="24"/>
        </w:rPr>
        <w:t>олжност</w:t>
      </w:r>
      <w:r w:rsidR="00A540FE" w:rsidRPr="00EB2AD4">
        <w:rPr>
          <w:i/>
          <w:iCs/>
          <w:sz w:val="24"/>
          <w:szCs w:val="24"/>
        </w:rPr>
        <w:t>ь</w:t>
      </w:r>
      <w:r w:rsidR="00470313" w:rsidRPr="00EB2AD4">
        <w:rPr>
          <w:i/>
          <w:iCs/>
          <w:sz w:val="24"/>
          <w:szCs w:val="24"/>
        </w:rPr>
        <w:t xml:space="preserve"> руководителя</w:t>
      </w:r>
      <w:r w:rsidR="00C86AE9" w:rsidRPr="00EB2AD4">
        <w:rPr>
          <w:i/>
          <w:iCs/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 w:rsidRPr="00EB2AD4">
        <w:rPr>
          <w:i/>
          <w:iCs/>
          <w:sz w:val="24"/>
          <w:szCs w:val="24"/>
        </w:rPr>
        <w:t>И.О. Фамилия</w:t>
      </w:r>
      <w:r w:rsidRPr="00E34097">
        <w:rPr>
          <w:sz w:val="24"/>
          <w:szCs w:val="24"/>
        </w:rPr>
        <w:t xml:space="preserve">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bookmarkEnd w:id="53"/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4" w:name="_ПРИЛОЖЕНИЕ_3._Форма"/>
      <w:bookmarkStart w:id="55" w:name="_Toc99620638"/>
      <w:bookmarkEnd w:id="54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5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6"/>
    <w:bookmarkEnd w:id="47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23D7FAAA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EB2AD4" w:rsidRPr="00EB2AD4">
        <w:rPr>
          <w:rFonts w:cs="Times New Roman"/>
          <w:i/>
          <w:szCs w:val="24"/>
        </w:rPr>
        <w:t xml:space="preserve">{Наименование роли(-ей)} </w:t>
      </w:r>
      <w:r w:rsidR="00EB2AD4" w:rsidRPr="00EB2AD4">
        <w:rPr>
          <w:rFonts w:cs="Times New Roman"/>
          <w:iCs/>
          <w:szCs w:val="24"/>
        </w:rPr>
        <w:t>в промышленной</w:t>
      </w:r>
      <w:r w:rsidR="00EB2AD4" w:rsidRPr="00EB2AD4">
        <w:rPr>
          <w:rFonts w:cs="Times New Roman"/>
          <w:i/>
          <w:szCs w:val="24"/>
        </w:rPr>
        <w:t xml:space="preserve"> </w:t>
      </w:r>
      <w:r w:rsidR="00EB2AD4" w:rsidRPr="00EB2AD4">
        <w:rPr>
          <w:rFonts w:cs="Times New Roman"/>
          <w:iCs/>
          <w:szCs w:val="24"/>
        </w:rPr>
        <w:t>версии</w:t>
      </w:r>
      <w:r w:rsidR="00EB2AD4">
        <w:rPr>
          <w:rFonts w:cs="Times New Roman"/>
          <w:i/>
          <w:szCs w:val="24"/>
        </w:rPr>
        <w:t xml:space="preserve">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ях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023FCC90" w:rsidR="005A0B6F" w:rsidRPr="001121C6" w:rsidRDefault="001121C6" w:rsidP="00D10ADB">
            <w:pPr>
              <w:pStyle w:val="phtablecolcaption"/>
              <w:spacing w:before="0" w:after="0"/>
              <w:rPr>
                <w:b w:val="0"/>
                <w:bCs w:val="0"/>
              </w:rPr>
            </w:pPr>
            <w:r w:rsidRPr="001121C6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23779BE8" w:rsidR="005A0B6F" w:rsidRPr="005902A1" w:rsidRDefault="00240832" w:rsidP="005A0B6F">
            <w:pPr>
              <w:pStyle w:val="phtablecolcaption"/>
              <w:spacing w:before="0" w:after="0"/>
            </w:pPr>
            <w:r>
              <w:t>ИНН</w:t>
            </w:r>
            <w:r w:rsidR="005A0B6F" w:rsidRPr="005902A1">
              <w:t xml:space="preserve">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2B5801">
        <w:trPr>
          <w:trHeight w:val="624"/>
        </w:trPr>
        <w:tc>
          <w:tcPr>
            <w:tcW w:w="171" w:type="pct"/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  <w:listItem w:displayText="Работник ФО (ФРМР)" w:value="Работник ФО (ФРМР)"/>
            </w:dropDownList>
          </w:sdtPr>
          <w:sdtEndPr/>
          <w:sdtContent>
            <w:tc>
              <w:tcPr>
                <w:tcW w:w="1000" w:type="pct"/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F26181" w:rsidRPr="005902A1" w14:paraId="2A1D5C02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C86513" w14:textId="77570F7A" w:rsidR="00F26181" w:rsidRPr="00057697" w:rsidRDefault="00F26181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2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7CDA441E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5C743845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19F9531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22B68BF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65E2940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5614921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003F3868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146390DA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859693523"/>
            <w:placeholder>
              <w:docPart w:val="486A196FE0AB4924BF4C33A98DC00B26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  <w:listItem w:displayText="Работник ФО (ФРМР)" w:value="Работник Ф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4AB8AEF9" w14:textId="1310C7D6" w:rsidR="00F26181" w:rsidRDefault="0065093C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  <w:bookmarkStart w:id="56" w:name="_Hlk86766031"/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 w:rsidRPr="00EB2AD4">
        <w:rPr>
          <w:i/>
          <w:iCs/>
          <w:sz w:val="24"/>
          <w:szCs w:val="24"/>
        </w:rPr>
        <w:t>Должност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 w:rsidRPr="00EB2AD4">
        <w:rPr>
          <w:i/>
          <w:iCs/>
          <w:sz w:val="24"/>
          <w:szCs w:val="24"/>
        </w:rPr>
        <w:t>И.О. Фамилия</w:t>
      </w:r>
      <w:r w:rsidRPr="00E34097">
        <w:rPr>
          <w:sz w:val="24"/>
          <w:szCs w:val="24"/>
        </w:rPr>
        <w:t xml:space="preserve">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7" w:name="_ПРИЛОЖЕНИЕ_4._Форма"/>
      <w:bookmarkStart w:id="58" w:name="_Toc99620639"/>
      <w:bookmarkEnd w:id="56"/>
      <w:bookmarkEnd w:id="57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8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bookmarkStart w:id="59" w:name="_Hlk89364417"/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  <w:bookmarkEnd w:id="59"/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79220267" w:rsidR="00896337" w:rsidRPr="00AB5804" w:rsidRDefault="00896337" w:rsidP="001121C6">
      <w:pPr>
        <w:spacing w:after="0" w:line="360" w:lineRule="auto"/>
        <w:ind w:right="252"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="00642E56" w:rsidRPr="00EB2AD4">
        <w:rPr>
          <w:rFonts w:cs="Times New Roman"/>
          <w:i/>
          <w:szCs w:val="24"/>
        </w:rPr>
        <w:t xml:space="preserve">{Наименование роли(-ей)} </w:t>
      </w:r>
      <w:r w:rsidR="00642E56" w:rsidRPr="00EB2AD4">
        <w:rPr>
          <w:rFonts w:cs="Times New Roman"/>
          <w:iCs/>
          <w:szCs w:val="24"/>
        </w:rPr>
        <w:t>в промышленн</w:t>
      </w:r>
      <w:r w:rsidR="00F96C02">
        <w:rPr>
          <w:rFonts w:cs="Times New Roman"/>
          <w:iCs/>
          <w:szCs w:val="24"/>
        </w:rPr>
        <w:t>ых</w:t>
      </w:r>
      <w:r w:rsidR="00642E56" w:rsidRPr="00EB2AD4">
        <w:rPr>
          <w:rFonts w:cs="Times New Roman"/>
          <w:i/>
          <w:szCs w:val="24"/>
        </w:rPr>
        <w:t xml:space="preserve"> </w:t>
      </w:r>
      <w:r w:rsidR="00642E56" w:rsidRPr="00642E56">
        <w:rPr>
          <w:rFonts w:cs="Times New Roman"/>
          <w:iCs/>
          <w:szCs w:val="24"/>
        </w:rPr>
        <w:t>верси</w:t>
      </w:r>
      <w:r w:rsidR="00F96C02">
        <w:rPr>
          <w:rFonts w:cs="Times New Roman"/>
          <w:iCs/>
          <w:szCs w:val="24"/>
        </w:rPr>
        <w:t>ях</w:t>
      </w:r>
      <w:r w:rsidR="00642E56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ях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1C8908D4" w:rsidR="005A0B6F" w:rsidRPr="001121C6" w:rsidRDefault="001121C6" w:rsidP="00D10ADB">
            <w:pPr>
              <w:pStyle w:val="phtablecolcaption"/>
              <w:spacing w:before="0" w:after="0"/>
              <w:rPr>
                <w:b w:val="0"/>
                <w:bCs w:val="0"/>
              </w:rPr>
            </w:pPr>
            <w:r w:rsidRPr="001121C6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27AB3329" w:rsidR="005A0B6F" w:rsidRPr="00AB5804" w:rsidRDefault="00240832" w:rsidP="005A0B6F">
            <w:pPr>
              <w:pStyle w:val="phtablecolcaption"/>
              <w:spacing w:before="0" w:after="0"/>
            </w:pPr>
            <w:r>
              <w:t>ИНН</w:t>
            </w:r>
            <w:r w:rsidR="005A0B6F" w:rsidRPr="005902A1">
              <w:t xml:space="preserve">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2B5801">
        <w:trPr>
          <w:trHeight w:val="624"/>
        </w:trPr>
        <w:tc>
          <w:tcPr>
            <w:tcW w:w="171" w:type="pct"/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  <w:listItem w:displayText="Работник ФО (ФРМО/ФРМР)" w:value="Работник ФО (ФРМО/ФРМР)"/>
            </w:dropDownList>
          </w:sdtPr>
          <w:sdtEndPr/>
          <w:sdtContent>
            <w:tc>
              <w:tcPr>
                <w:tcW w:w="1000" w:type="pct"/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65093C" w:rsidRPr="00AB5804" w14:paraId="0D25C7D1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98AB21E" w14:textId="3CE24D0D" w:rsidR="0065093C" w:rsidRPr="00AB5804" w:rsidRDefault="0065093C" w:rsidP="0065093C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2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78DFE570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071F0E6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6E338117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48EC51E1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D0E0EC3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F592982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6A9A0B75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2B6804A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43832716"/>
            <w:placeholder>
              <w:docPart w:val="03CEAA0406C74B10A2DF541E39C337EA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  <w:listItem w:displayText="Работник ФО (ФРМО/ФРМР)" w:value="Работник Ф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E64693B" w14:textId="0E683424" w:rsidR="0065093C" w:rsidRDefault="0065093C" w:rsidP="0065093C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 w:rsidRPr="00642E56">
        <w:rPr>
          <w:i/>
          <w:iCs/>
          <w:sz w:val="24"/>
          <w:szCs w:val="24"/>
        </w:rPr>
        <w:t>Должност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</w:t>
      </w:r>
      <w:r w:rsidRPr="00642E56">
        <w:rPr>
          <w:i/>
          <w:iCs/>
          <w:sz w:val="24"/>
          <w:szCs w:val="24"/>
        </w:rPr>
        <w:t>И.О. Фамилия</w:t>
      </w:r>
      <w:r w:rsidRPr="00AB5804">
        <w:rPr>
          <w:sz w:val="24"/>
          <w:szCs w:val="24"/>
        </w:rPr>
        <w:t xml:space="preserve">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7BE4EB72" w14:textId="6F3D7DF7" w:rsidR="00B7481D" w:rsidRDefault="00B7481D" w:rsidP="00B7481D">
      <w:pPr>
        <w:pStyle w:val="10"/>
        <w:pageBreakBefore/>
        <w:rPr>
          <w:rFonts w:cs="Times New Roman"/>
          <w:sz w:val="24"/>
          <w:szCs w:val="24"/>
        </w:rPr>
      </w:pPr>
      <w:bookmarkStart w:id="60" w:name="_Toc99620640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C779E1">
        <w:rPr>
          <w:rFonts w:ascii="Times New Roman" w:hAnsi="Times New Roman" w:cs="Times New Roman"/>
        </w:rPr>
        <w:t>Форма заявки на отзыв доступа к ФРМО и</w:t>
      </w:r>
      <w:r w:rsidR="00091931">
        <w:rPr>
          <w:rFonts w:ascii="Times New Roman" w:hAnsi="Times New Roman" w:cs="Times New Roman"/>
        </w:rPr>
        <w:t>/</w:t>
      </w:r>
      <w:r w:rsidR="00C779E1">
        <w:rPr>
          <w:rFonts w:ascii="Times New Roman" w:hAnsi="Times New Roman" w:cs="Times New Roman"/>
        </w:rPr>
        <w:t>или ФРМР</w:t>
      </w:r>
      <w:bookmarkEnd w:id="60"/>
    </w:p>
    <w:p w14:paraId="0EC731BB" w14:textId="574E19DA" w:rsidR="00C779E1" w:rsidRDefault="00C779E1" w:rsidP="00C779E1">
      <w:pPr>
        <w:spacing w:before="280" w:after="0" w:line="360" w:lineRule="auto"/>
        <w:jc w:val="center"/>
        <w:rPr>
          <w:rFonts w:cs="Times New Roman"/>
          <w:szCs w:val="24"/>
        </w:rPr>
      </w:pPr>
      <w:r w:rsidRPr="00C779E1">
        <w:rPr>
          <w:rFonts w:cs="Times New Roman"/>
          <w:b/>
          <w:bCs/>
          <w:szCs w:val="24"/>
        </w:rPr>
        <w:t xml:space="preserve">Заявка на </w:t>
      </w:r>
      <w:r>
        <w:rPr>
          <w:rFonts w:cs="Times New Roman"/>
          <w:b/>
          <w:bCs/>
          <w:szCs w:val="24"/>
        </w:rPr>
        <w:t xml:space="preserve">отзыв </w:t>
      </w:r>
      <w:r w:rsidRPr="00C779E1">
        <w:rPr>
          <w:rFonts w:cs="Times New Roman"/>
          <w:b/>
          <w:bCs/>
          <w:szCs w:val="24"/>
        </w:rPr>
        <w:t xml:space="preserve">доступа к Федеральному реестру медицинских организаций </w:t>
      </w:r>
      <w:r>
        <w:rPr>
          <w:rFonts w:cs="Times New Roman"/>
          <w:b/>
          <w:bCs/>
          <w:szCs w:val="24"/>
        </w:rPr>
        <w:br/>
      </w:r>
      <w:r w:rsidRPr="00C779E1">
        <w:rPr>
          <w:rFonts w:cs="Times New Roman"/>
          <w:b/>
          <w:bCs/>
          <w:szCs w:val="24"/>
        </w:rPr>
        <w:t>и</w:t>
      </w:r>
      <w:r w:rsidR="00091931">
        <w:rPr>
          <w:rFonts w:cs="Times New Roman"/>
          <w:b/>
          <w:bCs/>
          <w:szCs w:val="24"/>
        </w:rPr>
        <w:t>/</w:t>
      </w:r>
      <w:r w:rsidR="00716EFE">
        <w:rPr>
          <w:rFonts w:cs="Times New Roman"/>
          <w:b/>
          <w:bCs/>
          <w:szCs w:val="24"/>
        </w:rPr>
        <w:t>или</w:t>
      </w:r>
      <w:r w:rsidRPr="00C779E1">
        <w:rPr>
          <w:rFonts w:cs="Times New Roman"/>
          <w:b/>
          <w:bCs/>
          <w:szCs w:val="24"/>
        </w:rPr>
        <w:t xml:space="preserve"> Федеральному регистру медицинских работников</w:t>
      </w:r>
    </w:p>
    <w:p w14:paraId="3BF04C90" w14:textId="77777777" w:rsidR="00716EFE" w:rsidRDefault="00716EFE" w:rsidP="00716EFE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9CC31B0" w14:textId="55034A44" w:rsidR="00716EFE" w:rsidRDefault="00B7481D" w:rsidP="000919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рошу отозвать доступ у пользователя</w:t>
      </w:r>
      <w:r w:rsidR="00716EFE">
        <w:rPr>
          <w:rFonts w:cs="Times New Roman"/>
          <w:szCs w:val="24"/>
        </w:rPr>
        <w:t>(-ей)</w:t>
      </w:r>
      <w:r>
        <w:rPr>
          <w:rFonts w:cs="Times New Roman"/>
          <w:szCs w:val="24"/>
        </w:rPr>
        <w:t xml:space="preserve"> </w:t>
      </w:r>
      <w:r w:rsidR="00716EFE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 xml:space="preserve"> </w:t>
      </w:r>
      <w:r w:rsidRPr="00716EFE">
        <w:rPr>
          <w:rFonts w:cs="Times New Roman"/>
          <w:iCs/>
          <w:szCs w:val="24"/>
        </w:rPr>
        <w:t>промышленной</w:t>
      </w:r>
      <w:r w:rsidR="00716EFE" w:rsidRPr="00EB2AD4">
        <w:rPr>
          <w:rFonts w:cs="Times New Roman"/>
          <w:i/>
          <w:szCs w:val="24"/>
        </w:rPr>
        <w:t xml:space="preserve"> </w:t>
      </w:r>
      <w:r>
        <w:rPr>
          <w:rFonts w:cs="Times New Roman"/>
          <w:szCs w:val="24"/>
        </w:rPr>
        <w:t xml:space="preserve">версии </w:t>
      </w:r>
      <w:r w:rsidR="00716EFE" w:rsidRPr="00AB5804">
        <w:rPr>
          <w:rFonts w:cs="Times New Roman"/>
          <w:szCs w:val="24"/>
        </w:rPr>
        <w:t xml:space="preserve">Федерального </w:t>
      </w:r>
      <w:r w:rsidR="00716EFE">
        <w:rPr>
          <w:rFonts w:cs="Times New Roman"/>
          <w:szCs w:val="24"/>
        </w:rPr>
        <w:t>реестра</w:t>
      </w:r>
      <w:r w:rsidR="00716EFE" w:rsidRPr="00AB5804">
        <w:rPr>
          <w:rFonts w:cs="Times New Roman"/>
          <w:szCs w:val="24"/>
        </w:rPr>
        <w:t xml:space="preserve"> медицинских организаций</w:t>
      </w:r>
      <w:r w:rsidR="006D6E26">
        <w:rPr>
          <w:rFonts w:cs="Times New Roman"/>
          <w:szCs w:val="24"/>
        </w:rPr>
        <w:t>/</w:t>
      </w:r>
      <w:r w:rsidR="00716EFE" w:rsidRPr="00AB5804">
        <w:rPr>
          <w:rFonts w:cs="Times New Roman"/>
          <w:szCs w:val="24"/>
        </w:rPr>
        <w:t>Федерального регистра медицинских работников</w:t>
      </w:r>
      <w:r w:rsidR="008A64DA">
        <w:rPr>
          <w:rFonts w:cs="Times New Roman"/>
          <w:szCs w:val="24"/>
        </w:rPr>
        <w:t>/</w:t>
      </w:r>
      <w:r w:rsidR="008A64DA" w:rsidRPr="00AB5804">
        <w:rPr>
          <w:rFonts w:cs="Times New Roman"/>
          <w:szCs w:val="24"/>
        </w:rPr>
        <w:t xml:space="preserve">Федерального </w:t>
      </w:r>
      <w:r w:rsidR="008A64DA">
        <w:rPr>
          <w:rFonts w:cs="Times New Roman"/>
          <w:szCs w:val="24"/>
        </w:rPr>
        <w:t>реестра</w:t>
      </w:r>
      <w:r w:rsidR="008A64DA" w:rsidRPr="00AB5804">
        <w:rPr>
          <w:rFonts w:cs="Times New Roman"/>
          <w:szCs w:val="24"/>
        </w:rPr>
        <w:t xml:space="preserve"> медицинских организаций</w:t>
      </w:r>
      <w:r w:rsidR="008A64DA">
        <w:rPr>
          <w:rFonts w:cs="Times New Roman"/>
          <w:szCs w:val="24"/>
        </w:rPr>
        <w:t xml:space="preserve"> и </w:t>
      </w:r>
      <w:r w:rsidR="008A64DA" w:rsidRPr="00AB5804">
        <w:rPr>
          <w:rFonts w:cs="Times New Roman"/>
          <w:szCs w:val="24"/>
        </w:rPr>
        <w:t xml:space="preserve">Федерального регистра медицинских работников </w:t>
      </w:r>
      <w:r w:rsidR="00716EFE" w:rsidRPr="00AB5804">
        <w:rPr>
          <w:rFonts w:cs="Times New Roman"/>
          <w:szCs w:val="24"/>
        </w:rPr>
        <w:t xml:space="preserve"> </w:t>
      </w:r>
      <w:r w:rsidR="00091931">
        <w:rPr>
          <w:rFonts w:cs="Times New Roman"/>
          <w:i/>
          <w:szCs w:val="24"/>
        </w:rPr>
        <w:t>(</w:t>
      </w:r>
      <w:r w:rsidR="00091931" w:rsidRPr="00EB2AD4">
        <w:rPr>
          <w:rFonts w:cs="Times New Roman"/>
          <w:i/>
          <w:szCs w:val="24"/>
        </w:rPr>
        <w:t>ненужное удалить</w:t>
      </w:r>
      <w:r w:rsidR="00091931">
        <w:rPr>
          <w:rFonts w:cs="Times New Roman"/>
          <w:i/>
          <w:szCs w:val="24"/>
        </w:rPr>
        <w:t>)</w:t>
      </w:r>
      <w:r w:rsidR="00091931" w:rsidRPr="00EB2AD4">
        <w:rPr>
          <w:rFonts w:cs="Times New Roman"/>
          <w:i/>
          <w:szCs w:val="24"/>
        </w:rPr>
        <w:t xml:space="preserve"> </w:t>
      </w:r>
      <w:r w:rsidR="00716EFE" w:rsidRPr="00AB5804">
        <w:rPr>
          <w:rFonts w:cs="Times New Roman"/>
          <w:szCs w:val="24"/>
        </w:rPr>
        <w:t>ЕГИСЗ. Сведения о пользователе</w:t>
      </w:r>
      <w:r w:rsidR="00716EFE">
        <w:rPr>
          <w:rFonts w:cs="Times New Roman"/>
          <w:szCs w:val="24"/>
        </w:rPr>
        <w:t>(-ях)</w:t>
      </w:r>
      <w:r w:rsidR="00716EFE" w:rsidRPr="00AB5804">
        <w:rPr>
          <w:rFonts w:cs="Times New Roman"/>
          <w:szCs w:val="24"/>
        </w:rPr>
        <w:t xml:space="preserve"> приведены</w:t>
      </w:r>
      <w:r w:rsidR="006D6E26">
        <w:rPr>
          <w:rFonts w:cs="Times New Roman"/>
          <w:szCs w:val="24"/>
        </w:rPr>
        <w:t xml:space="preserve"> </w:t>
      </w:r>
      <w:r w:rsidR="00716EFE" w:rsidRPr="00AB5804">
        <w:rPr>
          <w:rFonts w:cs="Times New Roman"/>
          <w:szCs w:val="24"/>
        </w:rPr>
        <w:t>в таблице.</w:t>
      </w:r>
    </w:p>
    <w:p w14:paraId="530EBBB2" w14:textId="77777777" w:rsidR="001212B5" w:rsidRPr="00AB5804" w:rsidRDefault="001212B5" w:rsidP="000919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tbl>
      <w:tblPr>
        <w:tblW w:w="5000" w:type="pct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 w:firstRow="1" w:lastRow="0" w:firstColumn="1" w:lastColumn="0" w:noHBand="0" w:noVBand="1"/>
      </w:tblPr>
      <w:tblGrid>
        <w:gridCol w:w="605"/>
        <w:gridCol w:w="1081"/>
        <w:gridCol w:w="1499"/>
        <w:gridCol w:w="870"/>
        <w:gridCol w:w="1135"/>
        <w:gridCol w:w="1540"/>
        <w:gridCol w:w="1097"/>
        <w:gridCol w:w="1696"/>
        <w:gridCol w:w="1696"/>
        <w:gridCol w:w="1742"/>
        <w:gridCol w:w="1740"/>
      </w:tblGrid>
      <w:tr w:rsidR="001121C6" w14:paraId="2FABA0F2" w14:textId="77777777" w:rsidTr="004520AE">
        <w:trPr>
          <w:trHeight w:val="1102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998A477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3FEA11C4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СНИЛС </w:t>
            </w: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11B8704F" w14:textId="21618920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b/>
                <w:bCs/>
                <w:sz w:val="20"/>
                <w:szCs w:val="20"/>
              </w:rPr>
              <w:t>Фамилия</w:t>
            </w: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089BAC5E" w14:textId="35D66465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b/>
                <w:bCs/>
                <w:sz w:val="20"/>
                <w:szCs w:val="20"/>
              </w:rPr>
              <w:t>Имя</w:t>
            </w: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36E49B9F" w14:textId="5E358F33" w:rsidR="001121C6" w:rsidRPr="004520AE" w:rsidRDefault="001121C6" w:rsidP="00091931">
            <w:pPr>
              <w:pStyle w:val="phtablecolcaption"/>
              <w:spacing w:before="0" w:after="0"/>
              <w:rPr>
                <w:rFonts w:cs="Times New Roman"/>
                <w:color w:val="000000"/>
              </w:rPr>
            </w:pPr>
            <w:r w:rsidRPr="004520AE">
              <w:t>Отчество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6BB953F3" w14:textId="67E0D1FC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Адрес электронной почты </w:t>
            </w: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3FD67588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Субъект РФ</w:t>
            </w: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2167BDBF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Полное наименование организации</w:t>
            </w: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23E70BF9" w14:textId="7FE2C5C0" w:rsidR="001121C6" w:rsidRPr="004520AE" w:rsidRDefault="00240832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ИНН</w:t>
            </w:r>
            <w:r w:rsidR="001121C6"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организации</w:t>
            </w:r>
          </w:p>
        </w:tc>
        <w:tc>
          <w:tcPr>
            <w:tcW w:w="17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4D7663BA" w14:textId="0D9A1F47" w:rsidR="004520AE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Наименование Подсистемы</w:t>
            </w:r>
            <w:r w:rsidR="00091931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ЕГИСЗ</w:t>
            </w:r>
            <w:r w:rsidR="004520AE"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,</w:t>
            </w:r>
          </w:p>
          <w:p w14:paraId="71C32326" w14:textId="51DCAA31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к которой необходимо закрыть доступ</w:t>
            </w:r>
          </w:p>
        </w:tc>
        <w:tc>
          <w:tcPr>
            <w:tcW w:w="17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71464400" w14:textId="202CE25F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Наименование роли, которую необходимо отозвать</w:t>
            </w:r>
          </w:p>
        </w:tc>
      </w:tr>
      <w:tr w:rsidR="001121C6" w:rsidRPr="004520AE" w14:paraId="76CA9382" w14:textId="77777777" w:rsidTr="00091931">
        <w:trPr>
          <w:trHeight w:hRule="exact" w:val="624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0966AFA" w14:textId="587ABFB9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3592CBC4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B9FFAF7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1BAFEFE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B906E74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236BAAA0" w14:textId="7B32EBE3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7D8E3E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0FC6E3BA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C1B0C25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1008398928"/>
            <w:placeholder>
              <w:docPart w:val="DefaultPlaceholder_-1854013438"/>
            </w:placeholder>
            <w:showingPlcHdr/>
            <w:dropDownList>
              <w:listItem w:value="Выберите элемент."/>
              <w:listItem w:displayText="ФРМО" w:value="ФРМО"/>
              <w:listItem w:displayText="ФРМР" w:value="ФРМР"/>
              <w:listItem w:displayText="Оба регистра" w:value="Оба регистра"/>
            </w:dropDownList>
          </w:sdtPr>
          <w:sdtEndPr/>
          <w:sdtContent>
            <w:tc>
              <w:tcPr>
                <w:tcW w:w="1742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14ADBC6A" w14:textId="5B63DE02" w:rsidR="001121C6" w:rsidRPr="004520AE" w:rsidRDefault="0065093C" w:rsidP="00181DC2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2B5801">
                  <w:rPr>
                    <w:rStyle w:val="afff9"/>
                    <w:sz w:val="20"/>
                    <w:szCs w:val="18"/>
                  </w:rPr>
                  <w:t>Выберите элемент.</w:t>
                </w:r>
              </w:p>
            </w:tc>
          </w:sdtContent>
        </w:sdt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2110841456"/>
            <w:placeholder>
              <w:docPart w:val="DefaultPlaceholder_-1854013438"/>
            </w:placeholder>
            <w:showingPlcHdr/>
            <w:dropDownList>
              <w:listItem w:value="Выберите элемент."/>
              <w:listItem w:displayText="Все" w:value="Все"/>
              <w:listItem w:displayText="Работник МО (ФРМО)" w:value="Работник МО (ФРМО)"/>
              <w:listItem w:displayText="Работник МО (ФРМР)" w:value="Работник МО (ФРМР)"/>
              <w:listItem w:displayText="Работник МО (ФРМО/ФРМР)" w:value="Работник МО (ФРМО/ФРМР)"/>
              <w:listItem w:displayText="Работник ФО (ФРМО)" w:value="Работник ФО (ФРМО)"/>
              <w:listItem w:displayText="Работник ФО (ФРМР)" w:value="Работник ФО (ФРМР)"/>
              <w:listItem w:displayText="Работник ФО (ФРМО/ФРМР)" w:value="Работник ФО (ФРМО/ФРМР)"/>
              <w:listItem w:displayText="Работник ОО (ФРМО)" w:value="Работник ОО (ФРМО)"/>
              <w:listItem w:displayText="Работник ОО (ФРМР)" w:value="Работник ОО (ФРМР)"/>
              <w:listItem w:displayText="Работник ОО (ФРМО/ФРМР)" w:value="Работник ОО (ФРМО/ФРМР)"/>
              <w:listItem w:displayText="Работник МЗ (ФРМО)" w:value="Работник МЗ (ФРМО)"/>
              <w:listItem w:displayText="Работник МЗ (ФРМР)" w:value="Работник МЗ (ФРМР)"/>
              <w:listItem w:displayText="Работник МЗ (ФРМО/ФРМР)" w:value="Работник МЗ (ФРМО/ФРМР)"/>
              <w:listItem w:displayText="Работник ОУЗ (ФРМО)" w:value="Работник ОУЗ (ФРМО)"/>
              <w:listItem w:displayText="Работник ОУЗ (ФРМР)" w:value="Работник ОУЗ (ФРМР)"/>
              <w:listItem w:displayText="Работник ОУЗ (ФРМО/ФРМР)" w:value="Работник ОУЗ (ФРМО/ФРМР)"/>
              <w:listItem w:displayText="Работник ФОИВ (ФРМО)" w:value="Работник ФОИВ (ФРМО)"/>
              <w:listItem w:displayText="Работник ФОИВ (ФРМР)" w:value="Работник ФОИВ (ФРМР)"/>
              <w:listItem w:displayText="Работник ФОИВ (ФРМО/ФРМР)" w:value="Работник ФОИВ (ФРМО/ФРМР)"/>
            </w:dropDownList>
          </w:sdtPr>
          <w:sdtEndPr/>
          <w:sdtContent>
            <w:tc>
              <w:tcPr>
                <w:tcW w:w="1740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6821E13B" w14:textId="212759A7" w:rsidR="001121C6" w:rsidRPr="004520AE" w:rsidRDefault="001121C6" w:rsidP="00181DC2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4520AE">
                  <w:rPr>
                    <w:rStyle w:val="afff9"/>
                    <w:sz w:val="20"/>
                    <w:szCs w:val="20"/>
                  </w:rPr>
                  <w:t>Выберите элемент.</w:t>
                </w:r>
              </w:p>
            </w:tc>
          </w:sdtContent>
        </w:sdt>
      </w:tr>
      <w:tr w:rsidR="0065093C" w:rsidRPr="004520AE" w14:paraId="4EEF4288" w14:textId="77777777" w:rsidTr="00091931">
        <w:trPr>
          <w:trHeight w:hRule="exact" w:val="624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48C463D" w14:textId="61B2F501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6F81E0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D667E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05D211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FCB929F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FC4D61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D564C21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22B3801B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B4657DC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-1715575912"/>
            <w:placeholder>
              <w:docPart w:val="A683F2C386A942D3B98F924CC2A464DB"/>
            </w:placeholder>
            <w:showingPlcHdr/>
            <w:dropDownList>
              <w:listItem w:value="Выберите элемент."/>
              <w:listItem w:displayText="ФРМО" w:value="ФРМО"/>
              <w:listItem w:displayText="ФРМР" w:value="ФРМР"/>
              <w:listItem w:displayText="Оба регистра" w:value="Оба регистра"/>
            </w:dropDownList>
          </w:sdtPr>
          <w:sdtEndPr/>
          <w:sdtContent>
            <w:tc>
              <w:tcPr>
                <w:tcW w:w="1742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34A57AC6" w14:textId="54057D78" w:rsidR="0065093C" w:rsidRDefault="0065093C" w:rsidP="0065093C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2B5801">
                  <w:rPr>
                    <w:rStyle w:val="afff9"/>
                    <w:sz w:val="20"/>
                    <w:szCs w:val="18"/>
                  </w:rPr>
                  <w:t>Выберите элемент.</w:t>
                </w:r>
              </w:p>
            </w:tc>
          </w:sdtContent>
        </w:sdt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663277093"/>
            <w:placeholder>
              <w:docPart w:val="CB899F569D1F4524801EC4597AB10F42"/>
            </w:placeholder>
            <w:showingPlcHdr/>
            <w:dropDownList>
              <w:listItem w:value="Выберите элемент."/>
              <w:listItem w:displayText="Все" w:value="Все"/>
              <w:listItem w:displayText="Работник МО (ФРМО)" w:value="Работник МО (ФРМО)"/>
              <w:listItem w:displayText="Работник МО (ФРМР)" w:value="Работник МО (ФРМР)"/>
              <w:listItem w:displayText="Работник МО (ФРМО/ФРМР)" w:value="Работник МО (ФРМО/ФРМР)"/>
              <w:listItem w:displayText="Работник ФО (ФРМО)" w:value="Работник ФО (ФРМО)"/>
              <w:listItem w:displayText="Работник ФО (ФРМР)" w:value="Работник ФО (ФРМР)"/>
              <w:listItem w:displayText="Работник ФО (ФРМО/ФРМР)" w:value="Работник ФО (ФРМО/ФРМР)"/>
              <w:listItem w:displayText="Работник ОО (ФРМО)" w:value="Работник ОО (ФРМО)"/>
              <w:listItem w:displayText="Работник ОО (ФРМР)" w:value="Работник ОО (ФРМР)"/>
              <w:listItem w:displayText="Работник ОО (ФРМО/ФРМР)" w:value="Работник ОО (ФРМО/ФРМР)"/>
              <w:listItem w:displayText="Работник МЗ (ФРМО)" w:value="Работник МЗ (ФРМО)"/>
              <w:listItem w:displayText="Работник МЗ (ФРМР)" w:value="Работник МЗ (ФРМР)"/>
              <w:listItem w:displayText="Работник МЗ (ФРМО/ФРМР)" w:value="Работник МЗ (ФРМО/ФРМР)"/>
              <w:listItem w:displayText="Работник ОУЗ (ФРМО)" w:value="Работник ОУЗ (ФРМО)"/>
              <w:listItem w:displayText="Работник ОУЗ (ФРМР)" w:value="Работник ОУЗ (ФРМР)"/>
              <w:listItem w:displayText="Работник ОУЗ (ФРМО/ФРМР)" w:value="Работник ОУЗ (ФРМО/ФРМР)"/>
              <w:listItem w:displayText="Работник ФОИВ (ФРМО)" w:value="Работник ФОИВ (ФРМО)"/>
              <w:listItem w:displayText="Работник ФОИВ (ФРМР)" w:value="Работник ФОИВ (ФРМР)"/>
              <w:listItem w:displayText="Работник ФОИВ (ФРМО/ФРМР)" w:value="Работник ФОИВ (ФРМО/ФРМР)"/>
            </w:dropDownList>
          </w:sdtPr>
          <w:sdtEndPr/>
          <w:sdtContent>
            <w:tc>
              <w:tcPr>
                <w:tcW w:w="1740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4B63CE54" w14:textId="20C345F4" w:rsidR="0065093C" w:rsidRDefault="0065093C" w:rsidP="0065093C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4520AE">
                  <w:rPr>
                    <w:rStyle w:val="afff9"/>
                    <w:sz w:val="20"/>
                    <w:szCs w:val="20"/>
                  </w:rPr>
                  <w:t>Выберите элемент.</w:t>
                </w:r>
              </w:p>
            </w:tc>
          </w:sdtContent>
        </w:sdt>
      </w:tr>
    </w:tbl>
    <w:p w14:paraId="0489E6AF" w14:textId="4A2D6BD4" w:rsidR="00C779E1" w:rsidRDefault="00C779E1" w:rsidP="00C779E1">
      <w:pPr>
        <w:spacing w:after="0" w:line="360" w:lineRule="auto"/>
      </w:pPr>
    </w:p>
    <w:p w14:paraId="4B8E91C9" w14:textId="77777777" w:rsidR="004520AE" w:rsidRPr="00AB5804" w:rsidRDefault="004520AE" w:rsidP="00C779E1">
      <w:pPr>
        <w:spacing w:after="0" w:line="360" w:lineRule="auto"/>
      </w:pPr>
    </w:p>
    <w:p w14:paraId="39637954" w14:textId="77777777" w:rsidR="00C779E1" w:rsidRPr="00AB5804" w:rsidRDefault="00C779E1" w:rsidP="00C779E1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Pr="00642E56">
        <w:rPr>
          <w:i/>
          <w:iCs/>
          <w:sz w:val="24"/>
          <w:szCs w:val="24"/>
        </w:rPr>
        <w:t>Должност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</w:t>
      </w:r>
      <w:r w:rsidRPr="00642E56">
        <w:rPr>
          <w:i/>
          <w:iCs/>
          <w:sz w:val="24"/>
          <w:szCs w:val="24"/>
        </w:rPr>
        <w:t>И.О. Фамилия</w:t>
      </w:r>
      <w:r w:rsidRPr="00AB5804">
        <w:rPr>
          <w:sz w:val="24"/>
          <w:szCs w:val="24"/>
        </w:rPr>
        <w:t xml:space="preserve">}/ </w:t>
      </w:r>
    </w:p>
    <w:p w14:paraId="3832565F" w14:textId="77777777" w:rsidR="00C779E1" w:rsidRPr="00AB5804" w:rsidRDefault="00C779E1" w:rsidP="00C779E1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7E283F98" w14:textId="77777777" w:rsidR="00C779E1" w:rsidRDefault="00C779E1" w:rsidP="00C779E1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0A2D5AB2" w:rsidR="00B7481D" w:rsidRPr="00B7481D" w:rsidRDefault="00716EFE" w:rsidP="00B7481D">
      <w:pPr>
        <w:sectPr w:rsidR="00B7481D" w:rsidRPr="00B7481D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  <w:r>
        <w:t xml:space="preserve">  </w:t>
      </w:r>
    </w:p>
    <w:p w14:paraId="615BA5B6" w14:textId="2D8EFDC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61" w:name="_Toc99620641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 w:rsidR="00B7481D">
        <w:rPr>
          <w:rFonts w:ascii="Times New Roman" w:hAnsi="Times New Roman" w:cs="Times New Roman"/>
        </w:rPr>
        <w:t>6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61"/>
    </w:p>
    <w:p w14:paraId="410FEB33" w14:textId="2A1532DB" w:rsidR="00BE5E96" w:rsidRDefault="00FC3F21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42" o:title=""/>
          </v:shape>
          <o:OLEObject Type="Embed" ProgID="Visio.Drawing.15" ShapeID="_x0000_s1032" DrawAspect="Content" ObjectID="_1711269685" r:id="rId43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115D967" w:rsidR="005C2A28" w:rsidRDefault="005E7E50" w:rsidP="005E7E50">
      <w:pPr>
        <w:pStyle w:val="10"/>
      </w:pPr>
      <w:bookmarkStart w:id="62" w:name="_Toc65072323"/>
      <w:bookmarkStart w:id="63" w:name="_Toc65084460"/>
      <w:bookmarkStart w:id="64" w:name="_Toc99620642"/>
      <w:r>
        <w:lastRenderedPageBreak/>
        <w:t xml:space="preserve">ПРИЛОЖЕНИЕ </w:t>
      </w:r>
      <w:r w:rsidR="00B7481D">
        <w:t>7</w:t>
      </w:r>
      <w:r>
        <w:t xml:space="preserve">. </w:t>
      </w:r>
      <w:r w:rsidR="005C2A28" w:rsidRPr="00CF2BE6">
        <w:t>История изменений документа</w:t>
      </w:r>
      <w:bookmarkEnd w:id="62"/>
      <w:bookmarkEnd w:id="63"/>
      <w:bookmarkEnd w:id="64"/>
    </w:p>
    <w:p w14:paraId="4E422034" w14:textId="77777777" w:rsidR="008153E9" w:rsidRPr="008153E9" w:rsidRDefault="008153E9" w:rsidP="008153E9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65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A80F1C" w:rsidRPr="008754EE" w14:paraId="48AC0E0E" w14:textId="77777777" w:rsidTr="004F0876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lastRenderedPageBreak/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исключено требование о том, что адрес электронной почты пользователя должен быть привязан к его личному кабинету на Госуслугах</w:t>
            </w:r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2EAAFED6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  <w:r w:rsidR="00FF6FBE">
              <w:rPr>
                <w:rStyle w:val="phnormal1"/>
              </w:rPr>
              <w:t>.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  <w:tr w:rsidR="00FF6FBE" w:rsidRPr="005B6A08" w14:paraId="6DB25F5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B73747" w14:textId="441E22AD" w:rsidR="00FF6FBE" w:rsidRDefault="00FF6FBE" w:rsidP="00FF6FBE">
            <w:pPr>
              <w:spacing w:after="0" w:line="240" w:lineRule="auto"/>
            </w:pPr>
            <w:r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D05DBB" w14:textId="3CFC27DC" w:rsidR="00FF6FBE" w:rsidRPr="002F00CA" w:rsidRDefault="00FF6FBE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4B283B" w14:textId="77777777" w:rsidR="00240832" w:rsidRDefault="00240832" w:rsidP="0017359F">
            <w:pPr>
              <w:spacing w:after="0" w:line="240" w:lineRule="auto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1. </w:t>
            </w:r>
            <w:r w:rsidR="00FF6FBE">
              <w:rPr>
                <w:rStyle w:val="phnormal1"/>
              </w:rPr>
              <w:t xml:space="preserve">Исключено </w:t>
            </w:r>
            <w:r w:rsidR="00FF6FBE" w:rsidRPr="00005212">
              <w:rPr>
                <w:rStyle w:val="phnormal1"/>
              </w:rPr>
              <w:t>уточнение о том, что ответственным работникам фармацевтических организаций</w:t>
            </w:r>
            <w:r>
              <w:rPr>
                <w:rStyle w:val="phnormal1"/>
              </w:rPr>
              <w:t xml:space="preserve"> - </w:t>
            </w:r>
            <w:r w:rsidR="00FF6FBE" w:rsidRPr="00005212">
              <w:rPr>
                <w:rStyle w:val="phnormal1"/>
              </w:rPr>
              <w:t xml:space="preserve">  соискателей лицензии</w:t>
            </w:r>
            <w:r w:rsidR="0017359F">
              <w:rPr>
                <w:rStyle w:val="phnormal1"/>
              </w:rPr>
              <w:t xml:space="preserve"> </w:t>
            </w:r>
            <w:r w:rsidR="00FF6FBE"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FF6FBE">
              <w:rPr>
                <w:rStyle w:val="phnormal1"/>
              </w:rPr>
              <w:t>к</w:t>
            </w:r>
            <w:r w:rsidR="00FF6FBE" w:rsidRPr="00005212">
              <w:rPr>
                <w:rStyle w:val="phnormal1"/>
              </w:rPr>
              <w:t xml:space="preserve"> ФРМР настоящее время не предоставляется</w:t>
            </w:r>
            <w:r>
              <w:rPr>
                <w:rStyle w:val="phnormal1"/>
              </w:rPr>
              <w:t xml:space="preserve">. </w:t>
            </w:r>
          </w:p>
          <w:p w14:paraId="1DA8BEF4" w14:textId="6CBBAB26" w:rsidR="00240832" w:rsidRDefault="00240832" w:rsidP="0017359F">
            <w:pPr>
              <w:spacing w:after="0" w:line="240" w:lineRule="auto"/>
              <w:jc w:val="both"/>
            </w:pPr>
            <w:r>
              <w:rPr>
                <w:rStyle w:val="phnormal1"/>
              </w:rPr>
              <w:t>2. Скорректировано описание полей форм заявок на предоставление доступа: вместо краткого наименования организации требуется указывать ИНН организации</w:t>
            </w:r>
          </w:p>
        </w:tc>
      </w:tr>
      <w:tr w:rsidR="00FF6FBE" w:rsidRPr="005B6A08" w14:paraId="39F62D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A74ED2" w14:textId="2BCB645E" w:rsidR="00FF6FBE" w:rsidRDefault="00FF6FBE" w:rsidP="00FF6FBE">
            <w:pPr>
              <w:spacing w:after="0" w:line="240" w:lineRule="auto"/>
            </w:pPr>
            <w:r w:rsidRPr="00FF6FBE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8780DD" w14:textId="014F5B78" w:rsidR="00FF6FBE" w:rsidRPr="002F00CA" w:rsidRDefault="00FF6FBE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FF6FBE"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3230C" w14:textId="7FF44E0F" w:rsidR="0017359F" w:rsidRDefault="0017359F" w:rsidP="0017359F">
            <w:pPr>
              <w:numPr>
                <w:ilvl w:val="0"/>
                <w:numId w:val="26"/>
              </w:numPr>
              <w:tabs>
                <w:tab w:val="left" w:pos="275"/>
              </w:tabs>
              <w:spacing w:after="0" w:line="240" w:lineRule="auto"/>
              <w:ind w:left="22" w:hanging="22"/>
              <w:jc w:val="both"/>
            </w:pPr>
            <w:r>
              <w:t xml:space="preserve">Скорректирована матрица </w:t>
            </w:r>
            <w:r w:rsidRPr="0017359F">
              <w:t>прав и ролей пользователей ФРМО</w:t>
            </w:r>
            <w:r>
              <w:t>.</w:t>
            </w:r>
          </w:p>
          <w:p w14:paraId="62678F6D" w14:textId="1C23117D" w:rsidR="00FF6FBE" w:rsidRDefault="0017359F" w:rsidP="0017359F">
            <w:pPr>
              <w:numPr>
                <w:ilvl w:val="0"/>
                <w:numId w:val="26"/>
              </w:numPr>
              <w:tabs>
                <w:tab w:val="left" w:pos="275"/>
              </w:tabs>
              <w:spacing w:after="0" w:line="240" w:lineRule="auto"/>
              <w:ind w:left="22" w:hanging="22"/>
              <w:jc w:val="both"/>
            </w:pPr>
            <w:r>
              <w:t xml:space="preserve">Скорректирована матрица </w:t>
            </w:r>
            <w:r w:rsidRPr="0017359F">
              <w:t>прав и ролей пользователей ФРМ</w:t>
            </w:r>
            <w:r>
              <w:t>Р, д</w:t>
            </w:r>
            <w:r w:rsidR="00FF6FBE" w:rsidRPr="00FF6FBE">
              <w:t>обавлено описание роли «Работник ФО (ФРМ</w:t>
            </w:r>
            <w:r>
              <w:t>Р</w:t>
            </w:r>
            <w:r w:rsidR="00FF6FBE" w:rsidRPr="00FF6FBE">
              <w:t>)»</w:t>
            </w:r>
          </w:p>
        </w:tc>
      </w:tr>
      <w:tr w:rsidR="00240832" w:rsidRPr="005B6A08" w14:paraId="766EFB7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DB1F84" w14:textId="7083086D" w:rsidR="00240832" w:rsidRPr="0017359F" w:rsidRDefault="00240832" w:rsidP="00240832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54E8C4" w14:textId="13B8CBCE" w:rsidR="00240832" w:rsidRPr="0017359F" w:rsidRDefault="00240832" w:rsidP="0024083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726A91" w14:textId="49C18CC8" w:rsidR="00240832" w:rsidRPr="0017359F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табличной части заявки графа «Краткое наименование организации» переименована </w:t>
            </w:r>
            <w:r>
              <w:br/>
              <w:t>в «ИНН организации»</w:t>
            </w:r>
          </w:p>
        </w:tc>
      </w:tr>
      <w:tr w:rsidR="00FF6FBE" w:rsidRPr="005B6A08" w14:paraId="5A737BA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58F289" w14:textId="695A72D7" w:rsidR="00FF6FBE" w:rsidRDefault="0017359F" w:rsidP="00FF6FBE">
            <w:pPr>
              <w:spacing w:after="0" w:line="240" w:lineRule="auto"/>
            </w:pPr>
            <w:r w:rsidRPr="0017359F">
              <w:lastRenderedPageBreak/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D3368" w14:textId="2110925D" w:rsidR="00FF6FBE" w:rsidRPr="002F00CA" w:rsidRDefault="0017359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3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C83A7B" w14:textId="2142B29E" w:rsidR="00240832" w:rsidRDefault="00240832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1. В табличной части заявки графа «Краткое наименование организации» переименована </w:t>
            </w:r>
            <w:r>
              <w:br/>
              <w:t>в «ИНН организации».</w:t>
            </w:r>
          </w:p>
          <w:p w14:paraId="3A89FB1E" w14:textId="5527FD34" w:rsidR="00FF6FBE" w:rsidRPr="0017359F" w:rsidRDefault="00240832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2. </w:t>
            </w:r>
            <w:r w:rsidR="00FF6FBE" w:rsidRPr="0017359F">
              <w:t xml:space="preserve">В выпадающий список в табличной форме заявки </w:t>
            </w:r>
            <w:r w:rsidR="0017359F" w:rsidRPr="0017359F">
              <w:t xml:space="preserve">на предоставление доступа к ФРМР </w:t>
            </w:r>
            <w:r w:rsidR="00FF6FBE" w:rsidRPr="0017359F">
              <w:t>добавлено значение «Работник ФО (ФРМ</w:t>
            </w:r>
            <w:r w:rsidR="0017359F" w:rsidRPr="0017359F">
              <w:t>Р</w:t>
            </w:r>
            <w:r w:rsidR="00FF6FBE" w:rsidRPr="0017359F">
              <w:t>)»</w:t>
            </w:r>
          </w:p>
        </w:tc>
      </w:tr>
      <w:tr w:rsidR="00FF6FBE" w:rsidRPr="005B6A08" w14:paraId="08FB494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03915" w14:textId="4E59D6AC" w:rsidR="00FF6FBE" w:rsidRDefault="0017359F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1A845D" w14:textId="0CEA19A8" w:rsidR="00FF6FBE" w:rsidRPr="002F00CA" w:rsidRDefault="0017359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304459" w14:textId="16CB28B3" w:rsidR="00240832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1. В табличной части заявки графа «Краткое наименование организации» переименована </w:t>
            </w:r>
            <w:r>
              <w:br/>
              <w:t>в «ИНН организации».</w:t>
            </w:r>
          </w:p>
          <w:p w14:paraId="0254C44C" w14:textId="0C9AE9DE" w:rsidR="001B7C44" w:rsidRPr="0017359F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2. </w:t>
            </w:r>
            <w:r w:rsidR="0017359F" w:rsidRPr="0017359F">
              <w:t>В выпадающий список в табличной форме заявки на предоставление доступа одновременно к ФРМО и ФРМР добавлено значение «Работник ФО (ФРМО/ФРМР)»</w:t>
            </w:r>
          </w:p>
        </w:tc>
      </w:tr>
      <w:tr w:rsidR="00671B6B" w:rsidRPr="005B6A08" w14:paraId="29112523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857E8" w14:textId="79A6E846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C13A8B" w14:textId="3D9C8AAB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риложение 7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FC97A" w14:textId="6C0C3898" w:rsidR="00671B6B" w:rsidRPr="0017359F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Приложение 6 переименовано в Приложение 7</w:t>
            </w:r>
          </w:p>
        </w:tc>
      </w:tr>
      <w:tr w:rsidR="00671B6B" w:rsidRPr="005B6A08" w14:paraId="3E46CDD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00F36" w14:textId="608B18AA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14437C" w14:textId="0A899493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риложение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DE715" w14:textId="21D34DA9" w:rsidR="00671B6B" w:rsidRPr="0017359F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Приложение 5 переименовано в Приложение 6</w:t>
            </w:r>
          </w:p>
        </w:tc>
      </w:tr>
      <w:tr w:rsidR="00671B6B" w:rsidRPr="005B6A08" w14:paraId="7FB5B51E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49771A" w14:textId="499CAD49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6B0EE3" w14:textId="2809AE4E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2710A1" w14:textId="141CBE97" w:rsidR="00671B6B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Добавлено Приложение 5 «Форма заявки на отзыв доступа к ФРМО</w:t>
            </w:r>
            <w:r w:rsidR="008A64DA">
              <w:t xml:space="preserve"> и</w:t>
            </w:r>
            <w:r>
              <w:t>/</w:t>
            </w:r>
            <w:r w:rsidR="008A64DA">
              <w:t xml:space="preserve">или </w:t>
            </w:r>
            <w:r>
              <w:t>ФРМР»</w:t>
            </w:r>
          </w:p>
        </w:tc>
      </w:tr>
      <w:tr w:rsidR="00E14AE5" w:rsidRPr="005B6A08" w14:paraId="5F55FB2E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C92622" w14:textId="62387706" w:rsidR="00E14AE5" w:rsidRPr="0017359F" w:rsidRDefault="0031688D" w:rsidP="00FF6FBE">
            <w:pPr>
              <w:spacing w:after="0" w:line="240" w:lineRule="auto"/>
            </w:pPr>
            <w:r>
              <w:t>01</w:t>
            </w:r>
            <w:r w:rsidR="00E14AE5">
              <w:t>.0</w:t>
            </w:r>
            <w:r>
              <w:t>4</w:t>
            </w:r>
            <w:r w:rsidR="00E14AE5">
              <w:t>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C8AB10" w14:textId="2B3B0523" w:rsidR="00E14AE5" w:rsidRDefault="001E1440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Аннотац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74DF0" w14:textId="65618E92" w:rsidR="00E14AE5" w:rsidRDefault="001E1440" w:rsidP="002B5801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Изложена в новой редакции. </w:t>
            </w:r>
            <w:r w:rsidR="0076696A">
              <w:t xml:space="preserve">Добавлена ссылка на </w:t>
            </w:r>
            <w:r w:rsidR="0076696A">
              <w:rPr>
                <w:rFonts w:cs="Times New Roman"/>
                <w:szCs w:val="24"/>
              </w:rPr>
              <w:t>Руководство пользователя личного кабинета медицинского работника</w:t>
            </w:r>
          </w:p>
        </w:tc>
      </w:tr>
      <w:tr w:rsidR="001E1440" w:rsidRPr="005B6A08" w14:paraId="382206E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33AFCE" w14:textId="122C9A30" w:rsidR="001E1440" w:rsidDel="0031688D" w:rsidRDefault="001E1440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C2EC2" w14:textId="5C619B80" w:rsidR="001E1440" w:rsidDel="001E1440" w:rsidRDefault="0034548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еречень условных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A6F70" w14:textId="5CD8C47A" w:rsidR="001E1440" w:rsidRDefault="0034548B" w:rsidP="001E144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>Добавлена расшифровка сокращения «</w:t>
            </w:r>
            <w:r w:rsidRPr="00D16F51">
              <w:rPr>
                <w:rFonts w:cs="Times New Roman"/>
                <w:szCs w:val="24"/>
              </w:rPr>
              <w:t>Центр СТП ЕГИСЗ</w:t>
            </w:r>
            <w:r>
              <w:rPr>
                <w:rFonts w:cs="Times New Roman"/>
                <w:szCs w:val="24"/>
              </w:rPr>
              <w:t>»</w:t>
            </w:r>
          </w:p>
        </w:tc>
      </w:tr>
      <w:tr w:rsidR="0034548B" w:rsidRPr="005B6A08" w14:paraId="73EAD815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60EF7" w14:textId="11D6FDCA" w:rsidR="0034548B" w:rsidRDefault="0034548B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8D873" w14:textId="55E52B18" w:rsidR="0034548B" w:rsidRDefault="0034548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</w:t>
            </w:r>
            <w:r w:rsidR="00A806E5">
              <w:rPr>
                <w:rFonts w:cs="Times New Roman"/>
                <w:szCs w:val="24"/>
              </w:rPr>
              <w:t>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C46886" w14:textId="3DD24A1E" w:rsidR="0034548B" w:rsidRPr="00D16F51" w:rsidRDefault="00A806E5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описание вых</w:t>
            </w:r>
            <w:r w:rsidR="00DB5631">
              <w:rPr>
                <w:rFonts w:cs="Times New Roman"/>
                <w:szCs w:val="24"/>
              </w:rPr>
              <w:t>ода из профиля пользователя</w:t>
            </w:r>
          </w:p>
        </w:tc>
      </w:tr>
      <w:tr w:rsidR="0034548B" w:rsidRPr="005B6A08" w14:paraId="24536388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E87A12" w14:textId="7FD2EB85" w:rsidR="0034548B" w:rsidRDefault="0034548B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FDD67" w14:textId="4ECCBBCC" w:rsidR="0034548B" w:rsidRDefault="00802E12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DA298" w14:textId="51260130" w:rsidR="0034548B" w:rsidRPr="00D16F51" w:rsidRDefault="00753305" w:rsidP="002B5801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уточнение</w:t>
            </w:r>
            <w:r w:rsidR="00F0198E">
              <w:rPr>
                <w:rFonts w:cs="Times New Roman"/>
                <w:szCs w:val="24"/>
              </w:rPr>
              <w:t xml:space="preserve"> о том, что некоторые роли </w:t>
            </w:r>
            <w:r w:rsidRPr="00753305">
              <w:rPr>
                <w:rFonts w:cs="Times New Roman"/>
                <w:szCs w:val="24"/>
              </w:rPr>
              <w:t xml:space="preserve">предоставляются только на основании заявок </w:t>
            </w:r>
            <w:r w:rsidR="00F0198E">
              <w:rPr>
                <w:rFonts w:cs="Times New Roman"/>
                <w:szCs w:val="24"/>
              </w:rPr>
              <w:br/>
            </w:r>
            <w:r w:rsidRPr="00753305">
              <w:rPr>
                <w:rFonts w:cs="Times New Roman"/>
                <w:szCs w:val="24"/>
              </w:rPr>
              <w:t>от федеральных министерств</w:t>
            </w:r>
            <w:r w:rsidR="00F0198E">
              <w:rPr>
                <w:rFonts w:cs="Times New Roman"/>
                <w:szCs w:val="24"/>
              </w:rPr>
              <w:t xml:space="preserve">. </w:t>
            </w:r>
            <w:r w:rsidR="00802E12">
              <w:rPr>
                <w:rFonts w:cs="Times New Roman"/>
                <w:szCs w:val="24"/>
              </w:rPr>
              <w:t xml:space="preserve">Добавлены рекомендации </w:t>
            </w:r>
            <w:r w:rsidR="00991F94">
              <w:rPr>
                <w:rFonts w:cs="Times New Roman"/>
                <w:szCs w:val="24"/>
              </w:rPr>
              <w:t>о</w:t>
            </w:r>
            <w:r w:rsidR="004C403F">
              <w:rPr>
                <w:rFonts w:cs="Times New Roman"/>
                <w:szCs w:val="24"/>
              </w:rPr>
              <w:t xml:space="preserve"> назначении ответственными лицами по внесению сведений в ФРМО/ФРМР </w:t>
            </w:r>
            <w:r w:rsidR="001A76BA">
              <w:rPr>
                <w:rFonts w:cs="Times New Roman"/>
                <w:szCs w:val="24"/>
              </w:rPr>
              <w:t xml:space="preserve">сотрудников административно-хозяйственных </w:t>
            </w:r>
            <w:r w:rsidR="006E668A">
              <w:rPr>
                <w:rFonts w:cs="Times New Roman"/>
                <w:szCs w:val="24"/>
              </w:rPr>
              <w:br/>
            </w:r>
            <w:r w:rsidR="001A76BA">
              <w:rPr>
                <w:rFonts w:cs="Times New Roman"/>
                <w:szCs w:val="24"/>
              </w:rPr>
              <w:t>и кадровых служб</w:t>
            </w:r>
            <w:r w:rsidR="009A2323">
              <w:rPr>
                <w:rFonts w:cs="Times New Roman"/>
                <w:szCs w:val="24"/>
              </w:rPr>
              <w:t>. Добавлен</w:t>
            </w:r>
            <w:r w:rsidR="0031000C">
              <w:rPr>
                <w:rFonts w:cs="Times New Roman"/>
                <w:szCs w:val="24"/>
              </w:rPr>
              <w:t xml:space="preserve">о уточнение </w:t>
            </w:r>
            <w:r w:rsidR="006E668A">
              <w:rPr>
                <w:rFonts w:cs="Times New Roman"/>
                <w:szCs w:val="24"/>
              </w:rPr>
              <w:br/>
            </w:r>
            <w:r w:rsidR="0031000C">
              <w:rPr>
                <w:rFonts w:cs="Times New Roman"/>
                <w:szCs w:val="24"/>
              </w:rPr>
              <w:t xml:space="preserve">о недопустимости предоставления сотрудникам доступа к ФРМР для заполнения ими своих </w:t>
            </w:r>
            <w:r w:rsidR="0039425D">
              <w:rPr>
                <w:rFonts w:cs="Times New Roman"/>
                <w:szCs w:val="24"/>
              </w:rPr>
              <w:t xml:space="preserve">личных </w:t>
            </w:r>
            <w:r w:rsidR="0031000C">
              <w:rPr>
                <w:rFonts w:cs="Times New Roman"/>
                <w:szCs w:val="24"/>
              </w:rPr>
              <w:t>карточек</w:t>
            </w:r>
          </w:p>
        </w:tc>
      </w:tr>
      <w:tr w:rsidR="0031000C" w:rsidRPr="005B6A08" w14:paraId="17BF3F86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1078EC" w14:textId="45149831" w:rsidR="0031000C" w:rsidRDefault="0031000C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FBECCC" w14:textId="5812A929" w:rsidR="0031000C" w:rsidRDefault="005E5A05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B819B7" w14:textId="1482C4E6" w:rsidR="0031000C" w:rsidRDefault="00E06FFA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требование о</w:t>
            </w:r>
            <w:r w:rsidR="007501D9">
              <w:rPr>
                <w:rFonts w:cs="Times New Roman"/>
                <w:szCs w:val="24"/>
              </w:rPr>
              <w:t xml:space="preserve"> </w:t>
            </w:r>
            <w:r w:rsidR="00B02099">
              <w:rPr>
                <w:rFonts w:cs="Times New Roman"/>
                <w:szCs w:val="24"/>
              </w:rPr>
              <w:t xml:space="preserve">необходимости наличия </w:t>
            </w:r>
            <w:r w:rsidR="004C4188">
              <w:rPr>
                <w:rFonts w:cs="Times New Roman"/>
                <w:szCs w:val="24"/>
              </w:rPr>
              <w:br/>
            </w:r>
            <w:r w:rsidR="003946B9">
              <w:rPr>
                <w:rFonts w:cs="Times New Roman"/>
                <w:szCs w:val="24"/>
              </w:rPr>
              <w:t>в заявк</w:t>
            </w:r>
            <w:r w:rsidR="009D03FB">
              <w:rPr>
                <w:rFonts w:cs="Times New Roman"/>
                <w:szCs w:val="24"/>
              </w:rPr>
              <w:t xml:space="preserve">е </w:t>
            </w:r>
            <w:r w:rsidR="004C4188">
              <w:rPr>
                <w:rFonts w:cs="Times New Roman"/>
                <w:szCs w:val="24"/>
              </w:rPr>
              <w:t>словосочетания</w:t>
            </w:r>
            <w:r w:rsidR="004B55BA">
              <w:rPr>
                <w:rFonts w:cs="Times New Roman"/>
                <w:szCs w:val="24"/>
              </w:rPr>
              <w:t xml:space="preserve"> </w:t>
            </w:r>
            <w:r w:rsidR="003946B9" w:rsidRPr="00194EBD">
              <w:rPr>
                <w:rFonts w:eastAsia="Times New Roman" w:cs="Times New Roman"/>
                <w:szCs w:val="24"/>
                <w:lang w:eastAsia="ru-RU"/>
              </w:rPr>
              <w:t>«</w:t>
            </w:r>
            <w:r w:rsidR="003946B9" w:rsidRPr="00D16F51">
              <w:rPr>
                <w:rFonts w:eastAsia="Times New Roman" w:cs="Times New Roman"/>
                <w:i/>
                <w:iCs/>
                <w:szCs w:val="24"/>
                <w:lang w:eastAsia="ru-RU"/>
              </w:rPr>
              <w:t>Печать не предусмотрена</w:t>
            </w:r>
            <w:r w:rsidR="003946B9" w:rsidRPr="00194EBD">
              <w:rPr>
                <w:rFonts w:eastAsia="Times New Roman" w:cs="Times New Roman"/>
                <w:szCs w:val="24"/>
                <w:lang w:eastAsia="ru-RU"/>
              </w:rPr>
              <w:t>»</w:t>
            </w:r>
            <w:r w:rsidR="004B55BA">
              <w:rPr>
                <w:rFonts w:eastAsia="Times New Roman" w:cs="Times New Roman"/>
                <w:szCs w:val="24"/>
                <w:lang w:eastAsia="ru-RU"/>
              </w:rPr>
              <w:t xml:space="preserve"> в случае, если деятельность осуществляется без применения печати</w:t>
            </w:r>
          </w:p>
        </w:tc>
      </w:tr>
      <w:tr w:rsidR="001031A3" w:rsidRPr="005B6A08" w14:paraId="1E0F10A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44D07" w14:textId="66FFB7CB" w:rsidR="001031A3" w:rsidRDefault="00EF3489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ABD8A4" w14:textId="1623A487" w:rsidR="001031A3" w:rsidRDefault="008260A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8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A2CFEA" w14:textId="20FC239E" w:rsidR="001031A3" w:rsidRDefault="008260AF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Добавлено описание </w:t>
            </w:r>
            <w:r w:rsidR="00EF3489">
              <w:rPr>
                <w:rFonts w:cs="Times New Roman"/>
                <w:szCs w:val="24"/>
              </w:rPr>
              <w:t>привилегий</w:t>
            </w:r>
            <w:r w:rsidR="009E7528">
              <w:rPr>
                <w:rFonts w:cs="Times New Roman"/>
                <w:szCs w:val="24"/>
              </w:rPr>
              <w:t xml:space="preserve"> пользователя </w:t>
            </w:r>
            <w:r w:rsidR="00EF3489">
              <w:rPr>
                <w:rFonts w:cs="Times New Roman"/>
                <w:szCs w:val="24"/>
              </w:rPr>
              <w:br/>
            </w:r>
            <w:r w:rsidR="009E7528">
              <w:rPr>
                <w:rFonts w:cs="Times New Roman"/>
                <w:szCs w:val="24"/>
              </w:rPr>
              <w:t>при работе в личном кабинете Центра СТ</w:t>
            </w:r>
            <w:r w:rsidR="00F821C1">
              <w:rPr>
                <w:rFonts w:cs="Times New Roman"/>
                <w:szCs w:val="24"/>
              </w:rPr>
              <w:t>П</w:t>
            </w:r>
            <w:r w:rsidR="009E7528">
              <w:rPr>
                <w:rFonts w:cs="Times New Roman"/>
                <w:szCs w:val="24"/>
              </w:rPr>
              <w:t xml:space="preserve"> ЕГИСЗ</w:t>
            </w:r>
          </w:p>
        </w:tc>
      </w:tr>
      <w:tr w:rsidR="0048333F" w:rsidRPr="005B6A08" w14:paraId="620CCC7C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10932" w14:textId="067E7D77" w:rsidR="0048333F" w:rsidRDefault="0048333F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3AC577" w14:textId="46A279B3" w:rsidR="0048333F" w:rsidRDefault="0048333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9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B63B46" w14:textId="7065FD67" w:rsidR="0048333F" w:rsidRDefault="0048333F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Добавлены ссылки на справочные материалы </w:t>
            </w:r>
            <w:r>
              <w:rPr>
                <w:rFonts w:cs="Times New Roman"/>
                <w:szCs w:val="24"/>
              </w:rPr>
              <w:br/>
              <w:t>и видеоуроки, размещенные на Портале оперативного взаимодействия участников ЕГИСЗ</w:t>
            </w:r>
          </w:p>
        </w:tc>
      </w:tr>
      <w:tr w:rsidR="0048333F" w:rsidRPr="005B6A08" w14:paraId="15E3714A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A3689" w14:textId="6513B32D" w:rsidR="0048333F" w:rsidRDefault="0048333F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AE756" w14:textId="7C2C39C3" w:rsidR="0048333F" w:rsidRDefault="0057717D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97F3F" w14:textId="0406DBBA" w:rsidR="0048333F" w:rsidRDefault="0057717D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матрицу прав</w:t>
            </w:r>
            <w:r w:rsidR="00144BEA">
              <w:rPr>
                <w:rFonts w:cs="Times New Roman"/>
                <w:szCs w:val="24"/>
              </w:rPr>
              <w:t xml:space="preserve"> и ролей пользователей ФРМР добавлено описание роли «Работник ФО (ФРМР)» </w:t>
            </w:r>
          </w:p>
        </w:tc>
      </w:tr>
    </w:tbl>
    <w:bookmarkEnd w:id="65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44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86DD8B" w14:textId="77777777" w:rsidR="00FC3F21" w:rsidRDefault="00FC3F21" w:rsidP="00D76315">
      <w:pPr>
        <w:spacing w:after="0" w:line="240" w:lineRule="auto"/>
      </w:pPr>
      <w:r>
        <w:separator/>
      </w:r>
    </w:p>
  </w:endnote>
  <w:endnote w:type="continuationSeparator" w:id="0">
    <w:p w14:paraId="01DACB14" w14:textId="77777777" w:rsidR="00FC3F21" w:rsidRDefault="00FC3F21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2020803070505020304"/>
    <w:charset w:val="00"/>
    <w:family w:val="roman"/>
    <w:pitch w:val="variable"/>
    <w:sig w:usb0="E0002AE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DB05E2" w14:textId="77777777" w:rsidR="00FC3F21" w:rsidRDefault="00FC3F21" w:rsidP="00D76315">
      <w:pPr>
        <w:spacing w:after="0" w:line="240" w:lineRule="auto"/>
      </w:pPr>
      <w:r>
        <w:separator/>
      </w:r>
    </w:p>
  </w:footnote>
  <w:footnote w:type="continuationSeparator" w:id="0">
    <w:p w14:paraId="21A0606C" w14:textId="77777777" w:rsidR="00FC3F21" w:rsidRDefault="00FC3F21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5DFE40F7" w:rsidR="004F0876" w:rsidRDefault="004F0876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2498">
          <w:rPr>
            <w:noProof/>
          </w:rPr>
          <w:t>19</w:t>
        </w:r>
        <w:r>
          <w:fldChar w:fldCharType="end"/>
        </w:r>
      </w:p>
    </w:sdtContent>
  </w:sdt>
  <w:p w14:paraId="18251C3F" w14:textId="77777777" w:rsidR="004F0876" w:rsidRDefault="004F0876">
    <w:pPr>
      <w:pStyle w:val="aff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159907D2" w:rsidR="004F0876" w:rsidRDefault="004F0876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2498">
          <w:rPr>
            <w:noProof/>
          </w:rPr>
          <w:t>22</w:t>
        </w:r>
        <w:r>
          <w:fldChar w:fldCharType="end"/>
        </w:r>
      </w:p>
    </w:sdtContent>
  </w:sdt>
  <w:p w14:paraId="345B568C" w14:textId="77777777" w:rsidR="004F0876" w:rsidRDefault="004F0876">
    <w:pPr>
      <w:pStyle w:val="af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DFE7A20"/>
    <w:multiLevelType w:val="hybridMultilevel"/>
    <w:tmpl w:val="BABC4F16"/>
    <w:lvl w:ilvl="0" w:tplc="6E6495D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4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5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242107"/>
    <w:multiLevelType w:val="multilevel"/>
    <w:tmpl w:val="DF8697A0"/>
    <w:numStyleLink w:val="phadditiontitle"/>
  </w:abstractNum>
  <w:abstractNum w:abstractNumId="11" w15:restartNumberingAfterBreak="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3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4" w15:restartNumberingAfterBreak="0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6" w15:restartNumberingAfterBreak="0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A6239FD"/>
    <w:multiLevelType w:val="hybridMultilevel"/>
    <w:tmpl w:val="97BEDF98"/>
    <w:lvl w:ilvl="0" w:tplc="E4004F10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928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9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5"/>
  </w:num>
  <w:num w:numId="2">
    <w:abstractNumId w:val="0"/>
  </w:num>
  <w:num w:numId="3">
    <w:abstractNumId w:val="2"/>
  </w:num>
  <w:num w:numId="4">
    <w:abstractNumId w:val="6"/>
  </w:num>
  <w:num w:numId="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24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</w:num>
  <w:num w:numId="10">
    <w:abstractNumId w:val="10"/>
  </w:num>
  <w:num w:numId="11">
    <w:abstractNumId w:val="4"/>
  </w:num>
  <w:num w:numId="12">
    <w:abstractNumId w:val="7"/>
  </w:num>
  <w:num w:numId="13">
    <w:abstractNumId w:val="22"/>
  </w:num>
  <w:num w:numId="14">
    <w:abstractNumId w:val="25"/>
  </w:num>
  <w:num w:numId="15">
    <w:abstractNumId w:val="23"/>
  </w:num>
  <w:num w:numId="16">
    <w:abstractNumId w:val="20"/>
  </w:num>
  <w:num w:numId="17">
    <w:abstractNumId w:val="3"/>
  </w:num>
  <w:num w:numId="18">
    <w:abstractNumId w:val="8"/>
  </w:num>
  <w:num w:numId="19">
    <w:abstractNumId w:val="13"/>
  </w:num>
  <w:num w:numId="20">
    <w:abstractNumId w:val="5"/>
  </w:num>
  <w:num w:numId="21">
    <w:abstractNumId w:val="18"/>
  </w:num>
  <w:num w:numId="22">
    <w:abstractNumId w:val="21"/>
  </w:num>
  <w:num w:numId="23">
    <w:abstractNumId w:val="11"/>
  </w:num>
  <w:num w:numId="24">
    <w:abstractNumId w:val="16"/>
  </w:num>
  <w:num w:numId="25">
    <w:abstractNumId w:val="14"/>
  </w:num>
  <w:num w:numId="26">
    <w:abstractNumId w:val="17"/>
  </w:num>
  <w:num w:numId="27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3B6F"/>
    <w:rsid w:val="000141F1"/>
    <w:rsid w:val="00015904"/>
    <w:rsid w:val="00016990"/>
    <w:rsid w:val="00017F7A"/>
    <w:rsid w:val="000204AB"/>
    <w:rsid w:val="00021DD9"/>
    <w:rsid w:val="000264E9"/>
    <w:rsid w:val="00027D33"/>
    <w:rsid w:val="00033195"/>
    <w:rsid w:val="000357E6"/>
    <w:rsid w:val="0003676C"/>
    <w:rsid w:val="000367C0"/>
    <w:rsid w:val="0004322E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515A"/>
    <w:rsid w:val="000851EA"/>
    <w:rsid w:val="000869E0"/>
    <w:rsid w:val="000904AE"/>
    <w:rsid w:val="0009060D"/>
    <w:rsid w:val="00090A1F"/>
    <w:rsid w:val="00091931"/>
    <w:rsid w:val="00092E99"/>
    <w:rsid w:val="00094007"/>
    <w:rsid w:val="00096A76"/>
    <w:rsid w:val="00097E2A"/>
    <w:rsid w:val="000A3574"/>
    <w:rsid w:val="000A4291"/>
    <w:rsid w:val="000B13CE"/>
    <w:rsid w:val="000B2550"/>
    <w:rsid w:val="000B360E"/>
    <w:rsid w:val="000B3A00"/>
    <w:rsid w:val="000C0120"/>
    <w:rsid w:val="000C3BCC"/>
    <w:rsid w:val="000C5F9E"/>
    <w:rsid w:val="000D289F"/>
    <w:rsid w:val="000D607D"/>
    <w:rsid w:val="000D75DF"/>
    <w:rsid w:val="000E39D0"/>
    <w:rsid w:val="000E6E66"/>
    <w:rsid w:val="000E7557"/>
    <w:rsid w:val="000F0567"/>
    <w:rsid w:val="000F518C"/>
    <w:rsid w:val="00101CFF"/>
    <w:rsid w:val="001031A3"/>
    <w:rsid w:val="00110B52"/>
    <w:rsid w:val="00111B64"/>
    <w:rsid w:val="001121C6"/>
    <w:rsid w:val="00112C73"/>
    <w:rsid w:val="00117FFE"/>
    <w:rsid w:val="001212B5"/>
    <w:rsid w:val="00124F51"/>
    <w:rsid w:val="00134659"/>
    <w:rsid w:val="00134B81"/>
    <w:rsid w:val="0013575B"/>
    <w:rsid w:val="00136074"/>
    <w:rsid w:val="0014240D"/>
    <w:rsid w:val="00143657"/>
    <w:rsid w:val="00144BEA"/>
    <w:rsid w:val="00152DD3"/>
    <w:rsid w:val="00152ECE"/>
    <w:rsid w:val="001547E1"/>
    <w:rsid w:val="00162307"/>
    <w:rsid w:val="00163087"/>
    <w:rsid w:val="0016666F"/>
    <w:rsid w:val="0017087B"/>
    <w:rsid w:val="001726CF"/>
    <w:rsid w:val="001731E1"/>
    <w:rsid w:val="0017359F"/>
    <w:rsid w:val="00175823"/>
    <w:rsid w:val="00176F41"/>
    <w:rsid w:val="00180B50"/>
    <w:rsid w:val="00180EFE"/>
    <w:rsid w:val="00181A2E"/>
    <w:rsid w:val="00181DC2"/>
    <w:rsid w:val="00182C2B"/>
    <w:rsid w:val="001832B2"/>
    <w:rsid w:val="00185150"/>
    <w:rsid w:val="00194001"/>
    <w:rsid w:val="00194EBD"/>
    <w:rsid w:val="001A2BD3"/>
    <w:rsid w:val="001A3E28"/>
    <w:rsid w:val="001A4218"/>
    <w:rsid w:val="001A448A"/>
    <w:rsid w:val="001A5197"/>
    <w:rsid w:val="001A68AF"/>
    <w:rsid w:val="001A76BA"/>
    <w:rsid w:val="001B252A"/>
    <w:rsid w:val="001B42D9"/>
    <w:rsid w:val="001B7C44"/>
    <w:rsid w:val="001C042B"/>
    <w:rsid w:val="001C37E0"/>
    <w:rsid w:val="001C4FE5"/>
    <w:rsid w:val="001C5914"/>
    <w:rsid w:val="001C6A24"/>
    <w:rsid w:val="001C7351"/>
    <w:rsid w:val="001D3020"/>
    <w:rsid w:val="001D3293"/>
    <w:rsid w:val="001D45BA"/>
    <w:rsid w:val="001D68AF"/>
    <w:rsid w:val="001D7A02"/>
    <w:rsid w:val="001E1440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197"/>
    <w:rsid w:val="002153D1"/>
    <w:rsid w:val="0022080F"/>
    <w:rsid w:val="00220A4A"/>
    <w:rsid w:val="00222419"/>
    <w:rsid w:val="00225470"/>
    <w:rsid w:val="00226EB9"/>
    <w:rsid w:val="0023159B"/>
    <w:rsid w:val="00231F48"/>
    <w:rsid w:val="00234C22"/>
    <w:rsid w:val="00240832"/>
    <w:rsid w:val="00245466"/>
    <w:rsid w:val="00247C23"/>
    <w:rsid w:val="002502F9"/>
    <w:rsid w:val="0025340D"/>
    <w:rsid w:val="00255789"/>
    <w:rsid w:val="002557DE"/>
    <w:rsid w:val="00256F23"/>
    <w:rsid w:val="00256F9F"/>
    <w:rsid w:val="00270EA1"/>
    <w:rsid w:val="00274153"/>
    <w:rsid w:val="002763D9"/>
    <w:rsid w:val="00277276"/>
    <w:rsid w:val="0027788C"/>
    <w:rsid w:val="00290792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801"/>
    <w:rsid w:val="002B5B61"/>
    <w:rsid w:val="002B6579"/>
    <w:rsid w:val="002B6FE1"/>
    <w:rsid w:val="002C145C"/>
    <w:rsid w:val="002C2975"/>
    <w:rsid w:val="002C3597"/>
    <w:rsid w:val="002C58D0"/>
    <w:rsid w:val="002D00F7"/>
    <w:rsid w:val="002D02E8"/>
    <w:rsid w:val="002D0D8C"/>
    <w:rsid w:val="002D1E72"/>
    <w:rsid w:val="002D5193"/>
    <w:rsid w:val="002D6BBC"/>
    <w:rsid w:val="002E1424"/>
    <w:rsid w:val="002F00CA"/>
    <w:rsid w:val="002F42CF"/>
    <w:rsid w:val="002F7088"/>
    <w:rsid w:val="002F78F6"/>
    <w:rsid w:val="003008E4"/>
    <w:rsid w:val="00301537"/>
    <w:rsid w:val="00302AC8"/>
    <w:rsid w:val="00304D6E"/>
    <w:rsid w:val="003059CC"/>
    <w:rsid w:val="0031000C"/>
    <w:rsid w:val="00310AEC"/>
    <w:rsid w:val="00310BE0"/>
    <w:rsid w:val="00314244"/>
    <w:rsid w:val="00314A45"/>
    <w:rsid w:val="0031688D"/>
    <w:rsid w:val="003223C7"/>
    <w:rsid w:val="00323004"/>
    <w:rsid w:val="003301DC"/>
    <w:rsid w:val="0033132C"/>
    <w:rsid w:val="003342E4"/>
    <w:rsid w:val="00337F68"/>
    <w:rsid w:val="003405F8"/>
    <w:rsid w:val="00343718"/>
    <w:rsid w:val="0034548B"/>
    <w:rsid w:val="0035120D"/>
    <w:rsid w:val="00353A0F"/>
    <w:rsid w:val="00354670"/>
    <w:rsid w:val="0035554D"/>
    <w:rsid w:val="00356266"/>
    <w:rsid w:val="00360D21"/>
    <w:rsid w:val="00370E5E"/>
    <w:rsid w:val="0038225D"/>
    <w:rsid w:val="003824E3"/>
    <w:rsid w:val="00383C53"/>
    <w:rsid w:val="00385818"/>
    <w:rsid w:val="00390C70"/>
    <w:rsid w:val="00391B5B"/>
    <w:rsid w:val="00391FA5"/>
    <w:rsid w:val="0039425D"/>
    <w:rsid w:val="003946B9"/>
    <w:rsid w:val="00394DCA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3345"/>
    <w:rsid w:val="003F6CE3"/>
    <w:rsid w:val="003F730C"/>
    <w:rsid w:val="003F7BF8"/>
    <w:rsid w:val="003F7DF5"/>
    <w:rsid w:val="00401CBF"/>
    <w:rsid w:val="00410E12"/>
    <w:rsid w:val="0041269D"/>
    <w:rsid w:val="0041492A"/>
    <w:rsid w:val="00417726"/>
    <w:rsid w:val="0043347E"/>
    <w:rsid w:val="00435FA0"/>
    <w:rsid w:val="00436A18"/>
    <w:rsid w:val="00436F80"/>
    <w:rsid w:val="00440EA9"/>
    <w:rsid w:val="004474C1"/>
    <w:rsid w:val="004520AE"/>
    <w:rsid w:val="00456E9C"/>
    <w:rsid w:val="004608A6"/>
    <w:rsid w:val="00461621"/>
    <w:rsid w:val="00461DD5"/>
    <w:rsid w:val="00463BE6"/>
    <w:rsid w:val="00464A9E"/>
    <w:rsid w:val="00467A6A"/>
    <w:rsid w:val="00467F07"/>
    <w:rsid w:val="00470313"/>
    <w:rsid w:val="00472F01"/>
    <w:rsid w:val="00477030"/>
    <w:rsid w:val="004805FF"/>
    <w:rsid w:val="0048333F"/>
    <w:rsid w:val="00485C7A"/>
    <w:rsid w:val="0048615E"/>
    <w:rsid w:val="004871FB"/>
    <w:rsid w:val="00487A7D"/>
    <w:rsid w:val="004A1087"/>
    <w:rsid w:val="004A1C7E"/>
    <w:rsid w:val="004A6AFF"/>
    <w:rsid w:val="004A722D"/>
    <w:rsid w:val="004B39C8"/>
    <w:rsid w:val="004B51BB"/>
    <w:rsid w:val="004B5219"/>
    <w:rsid w:val="004B55BA"/>
    <w:rsid w:val="004B6F13"/>
    <w:rsid w:val="004C1CD3"/>
    <w:rsid w:val="004C403F"/>
    <w:rsid w:val="004C4188"/>
    <w:rsid w:val="004D2C43"/>
    <w:rsid w:val="004D3AC2"/>
    <w:rsid w:val="004D3D85"/>
    <w:rsid w:val="004D4304"/>
    <w:rsid w:val="004D669D"/>
    <w:rsid w:val="004E40FA"/>
    <w:rsid w:val="004E65AC"/>
    <w:rsid w:val="004F0876"/>
    <w:rsid w:val="004F3975"/>
    <w:rsid w:val="00500E07"/>
    <w:rsid w:val="0050222C"/>
    <w:rsid w:val="005030D8"/>
    <w:rsid w:val="005055F5"/>
    <w:rsid w:val="00507EB2"/>
    <w:rsid w:val="005108B0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17D"/>
    <w:rsid w:val="00577BBA"/>
    <w:rsid w:val="005840CA"/>
    <w:rsid w:val="005849FF"/>
    <w:rsid w:val="00585763"/>
    <w:rsid w:val="00586BAD"/>
    <w:rsid w:val="00590877"/>
    <w:rsid w:val="00592DC5"/>
    <w:rsid w:val="00594ADB"/>
    <w:rsid w:val="00594CEA"/>
    <w:rsid w:val="005A012B"/>
    <w:rsid w:val="005A0B6F"/>
    <w:rsid w:val="005A2ED9"/>
    <w:rsid w:val="005A4F4E"/>
    <w:rsid w:val="005A674A"/>
    <w:rsid w:val="005B6814"/>
    <w:rsid w:val="005C2A28"/>
    <w:rsid w:val="005C55A6"/>
    <w:rsid w:val="005D2531"/>
    <w:rsid w:val="005E0B58"/>
    <w:rsid w:val="005E134D"/>
    <w:rsid w:val="005E2602"/>
    <w:rsid w:val="005E3463"/>
    <w:rsid w:val="005E349F"/>
    <w:rsid w:val="005E5A05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7DE"/>
    <w:rsid w:val="00637FFC"/>
    <w:rsid w:val="00642E56"/>
    <w:rsid w:val="0064382D"/>
    <w:rsid w:val="00643C6B"/>
    <w:rsid w:val="00645750"/>
    <w:rsid w:val="00646514"/>
    <w:rsid w:val="0064702F"/>
    <w:rsid w:val="0065093C"/>
    <w:rsid w:val="00653B5A"/>
    <w:rsid w:val="0065651C"/>
    <w:rsid w:val="006640AD"/>
    <w:rsid w:val="00665E0C"/>
    <w:rsid w:val="00671B6B"/>
    <w:rsid w:val="00671C1E"/>
    <w:rsid w:val="00676C32"/>
    <w:rsid w:val="006773BF"/>
    <w:rsid w:val="006805A9"/>
    <w:rsid w:val="00687980"/>
    <w:rsid w:val="00690FF1"/>
    <w:rsid w:val="00692504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C4834"/>
    <w:rsid w:val="006D0BA5"/>
    <w:rsid w:val="006D470A"/>
    <w:rsid w:val="006D6E26"/>
    <w:rsid w:val="006E458B"/>
    <w:rsid w:val="006E56D2"/>
    <w:rsid w:val="006E668A"/>
    <w:rsid w:val="006E7AD2"/>
    <w:rsid w:val="006E7B1F"/>
    <w:rsid w:val="006F0558"/>
    <w:rsid w:val="006F17F2"/>
    <w:rsid w:val="006F41E1"/>
    <w:rsid w:val="006F7AC4"/>
    <w:rsid w:val="00703751"/>
    <w:rsid w:val="00703C95"/>
    <w:rsid w:val="00704F89"/>
    <w:rsid w:val="00710C6D"/>
    <w:rsid w:val="007163A3"/>
    <w:rsid w:val="007167F4"/>
    <w:rsid w:val="00716EFE"/>
    <w:rsid w:val="00717D52"/>
    <w:rsid w:val="00730358"/>
    <w:rsid w:val="00730F1E"/>
    <w:rsid w:val="007348D8"/>
    <w:rsid w:val="0073507A"/>
    <w:rsid w:val="007354FB"/>
    <w:rsid w:val="00737391"/>
    <w:rsid w:val="00740791"/>
    <w:rsid w:val="00740CB3"/>
    <w:rsid w:val="00741E22"/>
    <w:rsid w:val="0074272B"/>
    <w:rsid w:val="0074433A"/>
    <w:rsid w:val="007469DF"/>
    <w:rsid w:val="0074741E"/>
    <w:rsid w:val="007501D9"/>
    <w:rsid w:val="00750547"/>
    <w:rsid w:val="00750A99"/>
    <w:rsid w:val="00751489"/>
    <w:rsid w:val="00753305"/>
    <w:rsid w:val="0075343F"/>
    <w:rsid w:val="007544E2"/>
    <w:rsid w:val="007602FC"/>
    <w:rsid w:val="0076131F"/>
    <w:rsid w:val="00761BF8"/>
    <w:rsid w:val="0076360A"/>
    <w:rsid w:val="0076696A"/>
    <w:rsid w:val="0077324C"/>
    <w:rsid w:val="0077560B"/>
    <w:rsid w:val="00775D2E"/>
    <w:rsid w:val="0077790D"/>
    <w:rsid w:val="007779FF"/>
    <w:rsid w:val="00784D30"/>
    <w:rsid w:val="00785ADE"/>
    <w:rsid w:val="0078797F"/>
    <w:rsid w:val="00787A7E"/>
    <w:rsid w:val="00792307"/>
    <w:rsid w:val="007944AB"/>
    <w:rsid w:val="007961BB"/>
    <w:rsid w:val="007A31E4"/>
    <w:rsid w:val="007A3836"/>
    <w:rsid w:val="007B2FA3"/>
    <w:rsid w:val="007B5B4F"/>
    <w:rsid w:val="007B5EA6"/>
    <w:rsid w:val="007B7533"/>
    <w:rsid w:val="007D5CF9"/>
    <w:rsid w:val="007D73F3"/>
    <w:rsid w:val="007D7DC6"/>
    <w:rsid w:val="007E0246"/>
    <w:rsid w:val="007E4A2A"/>
    <w:rsid w:val="007E7FCB"/>
    <w:rsid w:val="007F2CE0"/>
    <w:rsid w:val="007F32D9"/>
    <w:rsid w:val="007F3320"/>
    <w:rsid w:val="007F7B8C"/>
    <w:rsid w:val="00800422"/>
    <w:rsid w:val="00802E12"/>
    <w:rsid w:val="00803334"/>
    <w:rsid w:val="00807969"/>
    <w:rsid w:val="00810ECA"/>
    <w:rsid w:val="00813B72"/>
    <w:rsid w:val="008153E9"/>
    <w:rsid w:val="00820756"/>
    <w:rsid w:val="00820A6F"/>
    <w:rsid w:val="008218A9"/>
    <w:rsid w:val="00822C0E"/>
    <w:rsid w:val="00823015"/>
    <w:rsid w:val="00825C4D"/>
    <w:rsid w:val="008260AF"/>
    <w:rsid w:val="008260BD"/>
    <w:rsid w:val="00836701"/>
    <w:rsid w:val="00841379"/>
    <w:rsid w:val="0084205C"/>
    <w:rsid w:val="008457C6"/>
    <w:rsid w:val="00851488"/>
    <w:rsid w:val="00854F01"/>
    <w:rsid w:val="008550A7"/>
    <w:rsid w:val="00856A61"/>
    <w:rsid w:val="00857D68"/>
    <w:rsid w:val="00857F22"/>
    <w:rsid w:val="0086328B"/>
    <w:rsid w:val="008667DF"/>
    <w:rsid w:val="008714F1"/>
    <w:rsid w:val="00872ABD"/>
    <w:rsid w:val="008733F4"/>
    <w:rsid w:val="0088097C"/>
    <w:rsid w:val="0089076F"/>
    <w:rsid w:val="00892029"/>
    <w:rsid w:val="00896132"/>
    <w:rsid w:val="00896337"/>
    <w:rsid w:val="00897E1A"/>
    <w:rsid w:val="008A1664"/>
    <w:rsid w:val="008A31F3"/>
    <w:rsid w:val="008A503C"/>
    <w:rsid w:val="008A64DA"/>
    <w:rsid w:val="008A7226"/>
    <w:rsid w:val="008A7535"/>
    <w:rsid w:val="008B012D"/>
    <w:rsid w:val="008B18FE"/>
    <w:rsid w:val="008B24BD"/>
    <w:rsid w:val="008B7644"/>
    <w:rsid w:val="008C04A6"/>
    <w:rsid w:val="008C258D"/>
    <w:rsid w:val="008C3E16"/>
    <w:rsid w:val="008C5CA6"/>
    <w:rsid w:val="008D3159"/>
    <w:rsid w:val="008D6F8B"/>
    <w:rsid w:val="008E027E"/>
    <w:rsid w:val="008E5248"/>
    <w:rsid w:val="008F439F"/>
    <w:rsid w:val="008F5699"/>
    <w:rsid w:val="008F735C"/>
    <w:rsid w:val="00900255"/>
    <w:rsid w:val="009009FA"/>
    <w:rsid w:val="00900EA4"/>
    <w:rsid w:val="00901827"/>
    <w:rsid w:val="00901E5C"/>
    <w:rsid w:val="00903941"/>
    <w:rsid w:val="00922B2A"/>
    <w:rsid w:val="00923A78"/>
    <w:rsid w:val="00925293"/>
    <w:rsid w:val="00926D79"/>
    <w:rsid w:val="0093092F"/>
    <w:rsid w:val="00935379"/>
    <w:rsid w:val="00937223"/>
    <w:rsid w:val="00937720"/>
    <w:rsid w:val="0094149B"/>
    <w:rsid w:val="009458CD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65FF1"/>
    <w:rsid w:val="0097041F"/>
    <w:rsid w:val="0097176D"/>
    <w:rsid w:val="009722D8"/>
    <w:rsid w:val="00973EF3"/>
    <w:rsid w:val="00975D32"/>
    <w:rsid w:val="009810AD"/>
    <w:rsid w:val="0099032B"/>
    <w:rsid w:val="00991A9D"/>
    <w:rsid w:val="00991F94"/>
    <w:rsid w:val="009926E3"/>
    <w:rsid w:val="00993FEC"/>
    <w:rsid w:val="00997064"/>
    <w:rsid w:val="009A0DF2"/>
    <w:rsid w:val="009A2323"/>
    <w:rsid w:val="009A720D"/>
    <w:rsid w:val="009B46D9"/>
    <w:rsid w:val="009B7EB6"/>
    <w:rsid w:val="009C0D67"/>
    <w:rsid w:val="009C2F86"/>
    <w:rsid w:val="009C7512"/>
    <w:rsid w:val="009D03FB"/>
    <w:rsid w:val="009D2AD8"/>
    <w:rsid w:val="009D3EE2"/>
    <w:rsid w:val="009E237A"/>
    <w:rsid w:val="009E2F87"/>
    <w:rsid w:val="009E6A41"/>
    <w:rsid w:val="009E7528"/>
    <w:rsid w:val="009F0F09"/>
    <w:rsid w:val="009F4483"/>
    <w:rsid w:val="009F471D"/>
    <w:rsid w:val="009F744C"/>
    <w:rsid w:val="00A0111E"/>
    <w:rsid w:val="00A0137A"/>
    <w:rsid w:val="00A02C0C"/>
    <w:rsid w:val="00A109A0"/>
    <w:rsid w:val="00A125D1"/>
    <w:rsid w:val="00A128CB"/>
    <w:rsid w:val="00A13DC7"/>
    <w:rsid w:val="00A157A7"/>
    <w:rsid w:val="00A15D73"/>
    <w:rsid w:val="00A20598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07D6"/>
    <w:rsid w:val="00A540FE"/>
    <w:rsid w:val="00A57C75"/>
    <w:rsid w:val="00A6213D"/>
    <w:rsid w:val="00A626CE"/>
    <w:rsid w:val="00A66C11"/>
    <w:rsid w:val="00A70FE7"/>
    <w:rsid w:val="00A76BFD"/>
    <w:rsid w:val="00A76D98"/>
    <w:rsid w:val="00A77F44"/>
    <w:rsid w:val="00A80044"/>
    <w:rsid w:val="00A806E5"/>
    <w:rsid w:val="00A80F1C"/>
    <w:rsid w:val="00A82978"/>
    <w:rsid w:val="00A85796"/>
    <w:rsid w:val="00A86BEE"/>
    <w:rsid w:val="00A9199C"/>
    <w:rsid w:val="00A95631"/>
    <w:rsid w:val="00A9745E"/>
    <w:rsid w:val="00AA29C9"/>
    <w:rsid w:val="00AA7760"/>
    <w:rsid w:val="00AA7976"/>
    <w:rsid w:val="00AB0B21"/>
    <w:rsid w:val="00AB10C3"/>
    <w:rsid w:val="00AB4411"/>
    <w:rsid w:val="00AB5804"/>
    <w:rsid w:val="00AB6391"/>
    <w:rsid w:val="00AC3ACD"/>
    <w:rsid w:val="00AC52CF"/>
    <w:rsid w:val="00AC7160"/>
    <w:rsid w:val="00AD1757"/>
    <w:rsid w:val="00AD2DC7"/>
    <w:rsid w:val="00AD722F"/>
    <w:rsid w:val="00AE1F2F"/>
    <w:rsid w:val="00AE2DAD"/>
    <w:rsid w:val="00AE48A1"/>
    <w:rsid w:val="00AF2DFD"/>
    <w:rsid w:val="00AF3F49"/>
    <w:rsid w:val="00AF503F"/>
    <w:rsid w:val="00AF531C"/>
    <w:rsid w:val="00B02099"/>
    <w:rsid w:val="00B124A8"/>
    <w:rsid w:val="00B12E84"/>
    <w:rsid w:val="00B138A9"/>
    <w:rsid w:val="00B140BC"/>
    <w:rsid w:val="00B15150"/>
    <w:rsid w:val="00B15582"/>
    <w:rsid w:val="00B1688E"/>
    <w:rsid w:val="00B17588"/>
    <w:rsid w:val="00B178DF"/>
    <w:rsid w:val="00B26F04"/>
    <w:rsid w:val="00B27BAD"/>
    <w:rsid w:val="00B362BD"/>
    <w:rsid w:val="00B364D9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558FF"/>
    <w:rsid w:val="00B646DC"/>
    <w:rsid w:val="00B65254"/>
    <w:rsid w:val="00B70779"/>
    <w:rsid w:val="00B70927"/>
    <w:rsid w:val="00B73A3F"/>
    <w:rsid w:val="00B7481D"/>
    <w:rsid w:val="00B74B04"/>
    <w:rsid w:val="00B80320"/>
    <w:rsid w:val="00B817CC"/>
    <w:rsid w:val="00B83821"/>
    <w:rsid w:val="00B873A3"/>
    <w:rsid w:val="00B93055"/>
    <w:rsid w:val="00B93766"/>
    <w:rsid w:val="00B94464"/>
    <w:rsid w:val="00B94548"/>
    <w:rsid w:val="00B94565"/>
    <w:rsid w:val="00B95994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02E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07ECC"/>
    <w:rsid w:val="00C10C6D"/>
    <w:rsid w:val="00C13CD0"/>
    <w:rsid w:val="00C16E89"/>
    <w:rsid w:val="00C17B52"/>
    <w:rsid w:val="00C223CC"/>
    <w:rsid w:val="00C23146"/>
    <w:rsid w:val="00C27BAF"/>
    <w:rsid w:val="00C303A9"/>
    <w:rsid w:val="00C30510"/>
    <w:rsid w:val="00C34C51"/>
    <w:rsid w:val="00C40F97"/>
    <w:rsid w:val="00C448B1"/>
    <w:rsid w:val="00C45425"/>
    <w:rsid w:val="00C4689A"/>
    <w:rsid w:val="00C53D62"/>
    <w:rsid w:val="00C54C2B"/>
    <w:rsid w:val="00C56E6C"/>
    <w:rsid w:val="00C6250D"/>
    <w:rsid w:val="00C641C2"/>
    <w:rsid w:val="00C64545"/>
    <w:rsid w:val="00C72B7E"/>
    <w:rsid w:val="00C75BEE"/>
    <w:rsid w:val="00C779E1"/>
    <w:rsid w:val="00C77C65"/>
    <w:rsid w:val="00C80DE2"/>
    <w:rsid w:val="00C8196A"/>
    <w:rsid w:val="00C81FD7"/>
    <w:rsid w:val="00C85284"/>
    <w:rsid w:val="00C85769"/>
    <w:rsid w:val="00C86AE9"/>
    <w:rsid w:val="00C87FC6"/>
    <w:rsid w:val="00C9117B"/>
    <w:rsid w:val="00C915CE"/>
    <w:rsid w:val="00C937C2"/>
    <w:rsid w:val="00C93B8A"/>
    <w:rsid w:val="00C95B44"/>
    <w:rsid w:val="00C95FF3"/>
    <w:rsid w:val="00C9767B"/>
    <w:rsid w:val="00C97B2A"/>
    <w:rsid w:val="00CA1A64"/>
    <w:rsid w:val="00CA3164"/>
    <w:rsid w:val="00CC1331"/>
    <w:rsid w:val="00CC2ED6"/>
    <w:rsid w:val="00CC568F"/>
    <w:rsid w:val="00CC60F3"/>
    <w:rsid w:val="00CD0AFF"/>
    <w:rsid w:val="00CD45A4"/>
    <w:rsid w:val="00CE1980"/>
    <w:rsid w:val="00CE71EE"/>
    <w:rsid w:val="00CF18A4"/>
    <w:rsid w:val="00CF3C2D"/>
    <w:rsid w:val="00CF454D"/>
    <w:rsid w:val="00CF6B1F"/>
    <w:rsid w:val="00CF75F6"/>
    <w:rsid w:val="00D050E2"/>
    <w:rsid w:val="00D078FC"/>
    <w:rsid w:val="00D0795A"/>
    <w:rsid w:val="00D10ADB"/>
    <w:rsid w:val="00D11100"/>
    <w:rsid w:val="00D144E2"/>
    <w:rsid w:val="00D14E69"/>
    <w:rsid w:val="00D15F7E"/>
    <w:rsid w:val="00D15FCA"/>
    <w:rsid w:val="00D16C9F"/>
    <w:rsid w:val="00D21B76"/>
    <w:rsid w:val="00D2671A"/>
    <w:rsid w:val="00D332CA"/>
    <w:rsid w:val="00D35C7D"/>
    <w:rsid w:val="00D4269B"/>
    <w:rsid w:val="00D529F8"/>
    <w:rsid w:val="00D55AAC"/>
    <w:rsid w:val="00D608F0"/>
    <w:rsid w:val="00D625BC"/>
    <w:rsid w:val="00D65C0E"/>
    <w:rsid w:val="00D6655C"/>
    <w:rsid w:val="00D66DEC"/>
    <w:rsid w:val="00D7021E"/>
    <w:rsid w:val="00D71DC6"/>
    <w:rsid w:val="00D73AE0"/>
    <w:rsid w:val="00D7616A"/>
    <w:rsid w:val="00D76315"/>
    <w:rsid w:val="00D770AF"/>
    <w:rsid w:val="00D81DB2"/>
    <w:rsid w:val="00D90929"/>
    <w:rsid w:val="00D90B9B"/>
    <w:rsid w:val="00D90D47"/>
    <w:rsid w:val="00D925E4"/>
    <w:rsid w:val="00DA2035"/>
    <w:rsid w:val="00DA2EE5"/>
    <w:rsid w:val="00DA4703"/>
    <w:rsid w:val="00DB5631"/>
    <w:rsid w:val="00DB73EC"/>
    <w:rsid w:val="00DC0E77"/>
    <w:rsid w:val="00DC34D4"/>
    <w:rsid w:val="00DC7A4A"/>
    <w:rsid w:val="00DD7913"/>
    <w:rsid w:val="00DE4362"/>
    <w:rsid w:val="00DE6797"/>
    <w:rsid w:val="00DE6FD7"/>
    <w:rsid w:val="00DE7F7D"/>
    <w:rsid w:val="00DF0317"/>
    <w:rsid w:val="00DF177B"/>
    <w:rsid w:val="00DF223A"/>
    <w:rsid w:val="00DF2C46"/>
    <w:rsid w:val="00DF43D1"/>
    <w:rsid w:val="00E00B6B"/>
    <w:rsid w:val="00E015CA"/>
    <w:rsid w:val="00E01D51"/>
    <w:rsid w:val="00E06FFA"/>
    <w:rsid w:val="00E07346"/>
    <w:rsid w:val="00E07EA0"/>
    <w:rsid w:val="00E12200"/>
    <w:rsid w:val="00E125E7"/>
    <w:rsid w:val="00E14AE5"/>
    <w:rsid w:val="00E15474"/>
    <w:rsid w:val="00E162A9"/>
    <w:rsid w:val="00E223EB"/>
    <w:rsid w:val="00E22D33"/>
    <w:rsid w:val="00E27895"/>
    <w:rsid w:val="00E37CD9"/>
    <w:rsid w:val="00E406FE"/>
    <w:rsid w:val="00E4240E"/>
    <w:rsid w:val="00E42498"/>
    <w:rsid w:val="00E46C9F"/>
    <w:rsid w:val="00E51319"/>
    <w:rsid w:val="00E564AB"/>
    <w:rsid w:val="00E64DC6"/>
    <w:rsid w:val="00E731E7"/>
    <w:rsid w:val="00E74AD8"/>
    <w:rsid w:val="00E75D82"/>
    <w:rsid w:val="00E761BB"/>
    <w:rsid w:val="00E80D2F"/>
    <w:rsid w:val="00E81997"/>
    <w:rsid w:val="00E90E98"/>
    <w:rsid w:val="00E946E9"/>
    <w:rsid w:val="00E95AE2"/>
    <w:rsid w:val="00E95E0B"/>
    <w:rsid w:val="00E97DD1"/>
    <w:rsid w:val="00EA15DF"/>
    <w:rsid w:val="00EA1AA6"/>
    <w:rsid w:val="00EB2AD4"/>
    <w:rsid w:val="00EB6823"/>
    <w:rsid w:val="00EC5CAF"/>
    <w:rsid w:val="00ED09DA"/>
    <w:rsid w:val="00ED0DE4"/>
    <w:rsid w:val="00ED14F8"/>
    <w:rsid w:val="00ED41C5"/>
    <w:rsid w:val="00ED6DC5"/>
    <w:rsid w:val="00EE14A8"/>
    <w:rsid w:val="00EE1770"/>
    <w:rsid w:val="00EE1DCF"/>
    <w:rsid w:val="00EE33A1"/>
    <w:rsid w:val="00EE4126"/>
    <w:rsid w:val="00EE753E"/>
    <w:rsid w:val="00EF3489"/>
    <w:rsid w:val="00EF3A2D"/>
    <w:rsid w:val="00EF43F0"/>
    <w:rsid w:val="00EF6F4E"/>
    <w:rsid w:val="00F00580"/>
    <w:rsid w:val="00F0198E"/>
    <w:rsid w:val="00F0293A"/>
    <w:rsid w:val="00F06E76"/>
    <w:rsid w:val="00F10C3F"/>
    <w:rsid w:val="00F24092"/>
    <w:rsid w:val="00F24FDA"/>
    <w:rsid w:val="00F26181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44EAA"/>
    <w:rsid w:val="00F50F6B"/>
    <w:rsid w:val="00F5360D"/>
    <w:rsid w:val="00F56AC5"/>
    <w:rsid w:val="00F579E3"/>
    <w:rsid w:val="00F637B6"/>
    <w:rsid w:val="00F66ACE"/>
    <w:rsid w:val="00F67A0C"/>
    <w:rsid w:val="00F7372F"/>
    <w:rsid w:val="00F737B5"/>
    <w:rsid w:val="00F74101"/>
    <w:rsid w:val="00F74C17"/>
    <w:rsid w:val="00F821C1"/>
    <w:rsid w:val="00F92A53"/>
    <w:rsid w:val="00F93DD2"/>
    <w:rsid w:val="00F96C02"/>
    <w:rsid w:val="00FA05DC"/>
    <w:rsid w:val="00FA15C8"/>
    <w:rsid w:val="00FA3856"/>
    <w:rsid w:val="00FA610D"/>
    <w:rsid w:val="00FA64B2"/>
    <w:rsid w:val="00FC1603"/>
    <w:rsid w:val="00FC21B5"/>
    <w:rsid w:val="00FC3E74"/>
    <w:rsid w:val="00FC3F21"/>
    <w:rsid w:val="00FC412A"/>
    <w:rsid w:val="00FC542B"/>
    <w:rsid w:val="00FC62E1"/>
    <w:rsid w:val="00FD197F"/>
    <w:rsid w:val="00FD2B09"/>
    <w:rsid w:val="00FE348C"/>
    <w:rsid w:val="00FE376D"/>
    <w:rsid w:val="00FE5BE9"/>
    <w:rsid w:val="00FE6805"/>
    <w:rsid w:val="00FF0365"/>
    <w:rsid w:val="00FF1E9D"/>
    <w:rsid w:val="00FF4DAD"/>
    <w:rsid w:val="00FF54AA"/>
    <w:rsid w:val="00FF5985"/>
    <w:rsid w:val="00FF5BBA"/>
    <w:rsid w:val="00FF6FBE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8C6D3ABF-134F-42A7-80E6-2C76A7E02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40832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AE1F2F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24">
    <w:name w:val="Неразрешенное упоминание2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1">
    <w:name w:val="текст_центр"/>
    <w:link w:val="affff2"/>
    <w:qFormat/>
    <w:rsid w:val="008B012D"/>
    <w:pPr>
      <w:spacing w:after="0" w:line="240" w:lineRule="auto"/>
      <w:jc w:val="center"/>
    </w:pPr>
    <w:rPr>
      <w:rFonts w:ascii="Times New Roman" w:eastAsiaTheme="minorHAnsi" w:hAnsi="Times New Roman" w:cs="Times New Roman"/>
      <w:sz w:val="24"/>
      <w:szCs w:val="27"/>
    </w:rPr>
  </w:style>
  <w:style w:type="character" w:customStyle="1" w:styleId="affff2">
    <w:name w:val="текст_центр Знак"/>
    <w:basedOn w:val="a2"/>
    <w:link w:val="affff1"/>
    <w:rsid w:val="008B012D"/>
    <w:rPr>
      <w:rFonts w:ascii="Times New Roman" w:eastAsiaTheme="minorHAnsi" w:hAnsi="Times New Roman" w:cs="Times New Roman"/>
      <w:sz w:val="24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153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80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648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portal.egisz.rosminzdrav.ru/materials/423" TargetMode="External"/><Relationship Id="rId18" Type="http://schemas.openxmlformats.org/officeDocument/2006/relationships/image" Target="media/image2.png"/><Relationship Id="rId26" Type="http://schemas.openxmlformats.org/officeDocument/2006/relationships/image" Target="media/image8.svg"/><Relationship Id="rId39" Type="http://schemas.openxmlformats.org/officeDocument/2006/relationships/hyperlink" Target="https://support.egisz.rosminzdrav.ru/index.php?/Knowledge/List/Index/70" TargetMode="External"/><Relationship Id="rId21" Type="http://schemas.openxmlformats.org/officeDocument/2006/relationships/image" Target="media/image4.png"/><Relationship Id="rId34" Type="http://schemas.openxmlformats.org/officeDocument/2006/relationships/hyperlink" Target="https://support.egisz.rosminzdrav.ru/" TargetMode="External"/><Relationship Id="rId42" Type="http://schemas.openxmlformats.org/officeDocument/2006/relationships/image" Target="media/image9.emf"/><Relationship Id="rId47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9" Type="http://schemas.openxmlformats.org/officeDocument/2006/relationships/hyperlink" Target="https://support.egisz.rosminzdrav.ru/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portal.egisz.rosminzdrav.ru/materials/4087" TargetMode="External"/><Relationship Id="rId24" Type="http://schemas.openxmlformats.org/officeDocument/2006/relationships/hyperlink" Target="https://support.egisz.rosminzdrav.ru/" TargetMode="External"/><Relationship Id="rId32" Type="http://schemas.openxmlformats.org/officeDocument/2006/relationships/hyperlink" Target="http://nr.egisz.rosminzdrav.ru/" TargetMode="External"/><Relationship Id="rId37" Type="http://schemas.openxmlformats.org/officeDocument/2006/relationships/hyperlink" Target="https://support.egisz.rosminzdrav.ru/index.php?/Knowledge/List/Index/65" TargetMode="External"/><Relationship Id="rId40" Type="http://schemas.openxmlformats.org/officeDocument/2006/relationships/hyperlink" Target="https://portal.egisz.rosminzdrav.ru/materials" TargetMode="External"/><Relationship Id="rId45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s://www.gosuslugi.ru/help/faq/c-1/1" TargetMode="External"/><Relationship Id="rId23" Type="http://schemas.openxmlformats.org/officeDocument/2006/relationships/image" Target="media/image6.png"/><Relationship Id="rId28" Type="http://schemas.openxmlformats.org/officeDocument/2006/relationships/hyperlink" Target="https://support.egisz.rosminzdrav.ru/index.php?/Knowledge/List/Index/30" TargetMode="External"/><Relationship Id="rId36" Type="http://schemas.openxmlformats.org/officeDocument/2006/relationships/hyperlink" Target="http://portal.egisz.rosminzdrav.ru/materials/425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image" Target="media/image8.png"/><Relationship Id="rId44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gosuslugi.ru/" TargetMode="External"/><Relationship Id="rId22" Type="http://schemas.openxmlformats.org/officeDocument/2006/relationships/image" Target="media/image5.png"/><Relationship Id="rId27" Type="http://schemas.openxmlformats.org/officeDocument/2006/relationships/hyperlink" Target="mailto:egisz@rt-eu.ru" TargetMode="External"/><Relationship Id="rId30" Type="http://schemas.openxmlformats.org/officeDocument/2006/relationships/hyperlink" Target="http://nr.egisz.rosminzdrav.ru/" TargetMode="External"/><Relationship Id="rId35" Type="http://schemas.openxmlformats.org/officeDocument/2006/relationships/hyperlink" Target="http://portal.egisz.rosminzdrav.ru/materials/423" TargetMode="External"/><Relationship Id="rId43" Type="http://schemas.openxmlformats.org/officeDocument/2006/relationships/package" Target="embeddings/Microsoft_Visio_Drawing1.vsdx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nsi.rosminzdrav.ru/" TargetMode="External"/><Relationship Id="rId17" Type="http://schemas.openxmlformats.org/officeDocument/2006/relationships/hyperlink" Target="http://nr.egisz.rosminzdrav.ru/" TargetMode="External"/><Relationship Id="rId25" Type="http://schemas.openxmlformats.org/officeDocument/2006/relationships/image" Target="media/image7.png"/><Relationship Id="rId33" Type="http://schemas.openxmlformats.org/officeDocument/2006/relationships/hyperlink" Target="mailto:egisz@rt-eu.ru" TargetMode="External"/><Relationship Id="rId38" Type="http://schemas.openxmlformats.org/officeDocument/2006/relationships/hyperlink" Target="https://support.egisz.rosminzdrav.ru/index.php?/Knowledge/List/Index/63" TargetMode="External"/><Relationship Id="rId46" Type="http://schemas.openxmlformats.org/officeDocument/2006/relationships/glossaryDocument" Target="glossary/document.xml"/><Relationship Id="rId20" Type="http://schemas.openxmlformats.org/officeDocument/2006/relationships/hyperlink" Target="http://nr.egisz.rosminzdrav.ru/" TargetMode="External"/><Relationship Id="rId41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DefaultPlaceholder_-185401343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9FB7751-07D8-40EA-93FD-B50569ED3F7D}"/>
      </w:docPartPr>
      <w:docPartBody>
        <w:p w:rsidR="00782C1C" w:rsidRDefault="00182A15">
          <w:r w:rsidRPr="00790A04">
            <w:rPr>
              <w:rStyle w:val="a3"/>
            </w:rPr>
            <w:t>Выберите элемент.</w:t>
          </w:r>
        </w:p>
      </w:docPartBody>
    </w:docPart>
    <w:docPart>
      <w:docPartPr>
        <w:name w:val="EACB6755269D49DF9E4DED3DAC942E6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77237AE-D8ED-49E9-AAD0-C7F5CC2D63CE}"/>
      </w:docPartPr>
      <w:docPartBody>
        <w:p w:rsidR="00807AFF" w:rsidRDefault="00762DB1" w:rsidP="00762DB1">
          <w:pPr>
            <w:pStyle w:val="EACB6755269D49DF9E4DED3DAC942E6B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486A196FE0AB4924BF4C33A98DC00B2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591DCBE-DCEE-4663-9BE3-0241F8FFA8DA}"/>
      </w:docPartPr>
      <w:docPartBody>
        <w:p w:rsidR="00807AFF" w:rsidRDefault="00762DB1" w:rsidP="00762DB1">
          <w:pPr>
            <w:pStyle w:val="486A196FE0AB4924BF4C33A98DC00B26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3CEAA0406C74B10A2DF541E39C337E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7799419-CB3F-4DEA-98F5-3842124AAACB}"/>
      </w:docPartPr>
      <w:docPartBody>
        <w:p w:rsidR="00807AFF" w:rsidRDefault="00762DB1" w:rsidP="00762DB1">
          <w:pPr>
            <w:pStyle w:val="03CEAA0406C74B10A2DF541E39C337E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A683F2C386A942D3B98F924CC2A464D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197D00F-011E-45F9-97F4-BC98D86D2510}"/>
      </w:docPartPr>
      <w:docPartBody>
        <w:p w:rsidR="00807AFF" w:rsidRDefault="00762DB1" w:rsidP="00762DB1">
          <w:pPr>
            <w:pStyle w:val="A683F2C386A942D3B98F924CC2A464DB"/>
          </w:pPr>
          <w:r w:rsidRPr="00790A04">
            <w:rPr>
              <w:rStyle w:val="a3"/>
            </w:rPr>
            <w:t>Выберите элемент.</w:t>
          </w:r>
        </w:p>
      </w:docPartBody>
    </w:docPart>
    <w:docPart>
      <w:docPartPr>
        <w:name w:val="CB899F569D1F4524801EC4597AB10F4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08FAA92-EDB4-478F-8C8F-AA95F0A7F75E}"/>
      </w:docPartPr>
      <w:docPartBody>
        <w:p w:rsidR="00807AFF" w:rsidRDefault="00762DB1" w:rsidP="00762DB1">
          <w:pPr>
            <w:pStyle w:val="CB899F569D1F4524801EC4597AB10F42"/>
          </w:pPr>
          <w:r w:rsidRPr="00790A04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2020803070505020304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6A4"/>
    <w:rsid w:val="00057580"/>
    <w:rsid w:val="00062577"/>
    <w:rsid w:val="000B0E05"/>
    <w:rsid w:val="00182A15"/>
    <w:rsid w:val="001A674D"/>
    <w:rsid w:val="0039260A"/>
    <w:rsid w:val="004039CC"/>
    <w:rsid w:val="00427624"/>
    <w:rsid w:val="00467767"/>
    <w:rsid w:val="004A0D17"/>
    <w:rsid w:val="004B2473"/>
    <w:rsid w:val="005456A5"/>
    <w:rsid w:val="005616D5"/>
    <w:rsid w:val="005616EE"/>
    <w:rsid w:val="005702BF"/>
    <w:rsid w:val="00596D19"/>
    <w:rsid w:val="0060662E"/>
    <w:rsid w:val="006524D2"/>
    <w:rsid w:val="007116F8"/>
    <w:rsid w:val="0071206C"/>
    <w:rsid w:val="00721651"/>
    <w:rsid w:val="00752AF9"/>
    <w:rsid w:val="00762DB1"/>
    <w:rsid w:val="00782C1C"/>
    <w:rsid w:val="007C4E5D"/>
    <w:rsid w:val="00807AFF"/>
    <w:rsid w:val="008D6AB5"/>
    <w:rsid w:val="009245BB"/>
    <w:rsid w:val="00975D64"/>
    <w:rsid w:val="00A3490B"/>
    <w:rsid w:val="00A629E9"/>
    <w:rsid w:val="00A74B5C"/>
    <w:rsid w:val="00A87B1E"/>
    <w:rsid w:val="00B50F40"/>
    <w:rsid w:val="00B868DA"/>
    <w:rsid w:val="00C37A63"/>
    <w:rsid w:val="00EB54F9"/>
    <w:rsid w:val="00EE76A4"/>
    <w:rsid w:val="00FD4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62DB1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  <w:style w:type="paragraph" w:customStyle="1" w:styleId="EACB6755269D49DF9E4DED3DAC942E6B">
    <w:name w:val="EACB6755269D49DF9E4DED3DAC942E6B"/>
    <w:rsid w:val="00762DB1"/>
  </w:style>
  <w:style w:type="paragraph" w:customStyle="1" w:styleId="486A196FE0AB4924BF4C33A98DC00B26">
    <w:name w:val="486A196FE0AB4924BF4C33A98DC00B26"/>
    <w:rsid w:val="00762DB1"/>
  </w:style>
  <w:style w:type="paragraph" w:customStyle="1" w:styleId="03CEAA0406C74B10A2DF541E39C337EA">
    <w:name w:val="03CEAA0406C74B10A2DF541E39C337EA"/>
    <w:rsid w:val="00762DB1"/>
  </w:style>
  <w:style w:type="paragraph" w:customStyle="1" w:styleId="A683F2C386A942D3B98F924CC2A464DB">
    <w:name w:val="A683F2C386A942D3B98F924CC2A464DB"/>
    <w:rsid w:val="00762DB1"/>
  </w:style>
  <w:style w:type="paragraph" w:customStyle="1" w:styleId="CB899F569D1F4524801EC4597AB10F42">
    <w:name w:val="CB899F569D1F4524801EC4597AB10F42"/>
    <w:rsid w:val="00762DB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C2B31C450BA077448CB9BD2B358182A5" ma:contentTypeVersion="4" ma:contentTypeDescription="Создание документа." ma:contentTypeScope="" ma:versionID="39cce3d8e661b6879f0ade82ddf41557">
  <xsd:schema xmlns:xsd="http://www.w3.org/2001/XMLSchema" xmlns:xs="http://www.w3.org/2001/XMLSchema" xmlns:p="http://schemas.microsoft.com/office/2006/metadata/properties" xmlns:ns2="b5d05ff1-8ea0-4e2b-a50f-b056e36bea63" xmlns:ns3="38880c0c-ec70-4ecd-9be6-04ef80f2ac05" targetNamespace="http://schemas.microsoft.com/office/2006/metadata/properties" ma:root="true" ma:fieldsID="e21b1dc3d671ac93b7c17e1d79c3133a" ns2:_="" ns3:_="">
    <xsd:import namespace="b5d05ff1-8ea0-4e2b-a50f-b056e36bea63"/>
    <xsd:import namespace="38880c0c-ec70-4ecd-9be6-04ef80f2ac0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d05ff1-8ea0-4e2b-a50f-b056e36bea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880c0c-ec70-4ecd-9be6-04ef80f2ac05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0CA8A6-6D92-42D7-988B-23199C99F8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5d05ff1-8ea0-4e2b-a50f-b056e36bea63"/>
    <ds:schemaRef ds:uri="38880c0c-ec70-4ecd-9be6-04ef80f2ac0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9C82115-8584-4EB0-AE14-6D7145F29AD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E36C18D-A2A4-4CAA-95DE-353DDD38980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867BD22-00FB-4C49-960B-F4F80A9DF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4330</Words>
  <Characters>24685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ьвина Низамеева</dc:creator>
  <cp:keywords/>
  <dc:description/>
  <cp:lastModifiedBy>Подлипнова Алёна Витальевна</cp:lastModifiedBy>
  <cp:revision>2</cp:revision>
  <dcterms:created xsi:type="dcterms:W3CDTF">2022-04-12T07:55:00Z</dcterms:created>
  <dcterms:modified xsi:type="dcterms:W3CDTF">2022-04-12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B31C450BA077448CB9BD2B358182A5</vt:lpwstr>
  </property>
</Properties>
</file>